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7804" w:rsidRDefault="00337804" w:rsidP="0033780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ЦИЯ НАЗИНСКОГО СЕЛЬСКОГО ПОСЕЛЕНИЯ</w:t>
      </w:r>
    </w:p>
    <w:p w:rsidR="00337804" w:rsidRDefault="00337804" w:rsidP="0033780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ЛЕКСАНДРОВСКОГО РАЙОНА</w:t>
      </w:r>
    </w:p>
    <w:p w:rsidR="00337804" w:rsidRDefault="00337804" w:rsidP="0033780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МСКОЙ ОБЛАСТИ</w:t>
      </w:r>
    </w:p>
    <w:p w:rsidR="00337804" w:rsidRDefault="00337804" w:rsidP="0033780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337804" w:rsidRDefault="00337804" w:rsidP="0033780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СТАНОВЛЕНИЕ</w:t>
      </w:r>
    </w:p>
    <w:tbl>
      <w:tblPr>
        <w:tblW w:w="0" w:type="auto"/>
        <w:tblLook w:val="01E0"/>
      </w:tblPr>
      <w:tblGrid>
        <w:gridCol w:w="4564"/>
        <w:gridCol w:w="5007"/>
      </w:tblGrid>
      <w:tr w:rsidR="00337804" w:rsidTr="00337804">
        <w:tc>
          <w:tcPr>
            <w:tcW w:w="4643" w:type="dxa"/>
            <w:hideMark/>
          </w:tcPr>
          <w:p w:rsidR="00337804" w:rsidRDefault="0033780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0.05.2016 г.                                                                                                            </w:t>
            </w:r>
          </w:p>
        </w:tc>
        <w:tc>
          <w:tcPr>
            <w:tcW w:w="5104" w:type="dxa"/>
            <w:hideMark/>
          </w:tcPr>
          <w:p w:rsidR="00337804" w:rsidRDefault="00337804">
            <w:pPr>
              <w:keepNext/>
              <w:keepLines/>
              <w:tabs>
                <w:tab w:val="left" w:pos="855"/>
                <w:tab w:val="right" w:pos="4892"/>
              </w:tabs>
              <w:spacing w:before="200" w:after="0" w:line="240" w:lineRule="auto"/>
              <w:ind w:right="-108"/>
              <w:outlineLvl w:val="1"/>
              <w:rPr>
                <w:rFonts w:ascii="Times New Roman" w:eastAsiaTheme="majorEastAsia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Theme="majorEastAsia" w:hAnsi="Times New Roman" w:cs="Times New Roman"/>
                <w:b/>
                <w:bCs/>
                <w:color w:val="4F81BD" w:themeColor="accent1"/>
                <w:sz w:val="24"/>
                <w:szCs w:val="24"/>
                <w:lang w:eastAsia="ru-RU"/>
              </w:rPr>
              <w:tab/>
              <w:t xml:space="preserve">                                                </w:t>
            </w:r>
            <w:r>
              <w:rPr>
                <w:rFonts w:ascii="Times New Roman" w:eastAsiaTheme="majorEastAsia" w:hAnsi="Times New Roman" w:cs="Times New Roman"/>
                <w:bCs/>
                <w:sz w:val="24"/>
                <w:szCs w:val="24"/>
                <w:lang w:eastAsia="ru-RU"/>
              </w:rPr>
              <w:t>№  52</w:t>
            </w:r>
          </w:p>
        </w:tc>
      </w:tr>
      <w:tr w:rsidR="00337804" w:rsidTr="00337804">
        <w:tc>
          <w:tcPr>
            <w:tcW w:w="9747" w:type="dxa"/>
            <w:gridSpan w:val="2"/>
            <w:hideMark/>
          </w:tcPr>
          <w:p w:rsidR="00337804" w:rsidRDefault="003378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зино</w:t>
            </w:r>
            <w:proofErr w:type="spellEnd"/>
          </w:p>
        </w:tc>
      </w:tr>
    </w:tbl>
    <w:p w:rsidR="00337804" w:rsidRDefault="00337804" w:rsidP="00337804">
      <w:pPr>
        <w:tabs>
          <w:tab w:val="left" w:pos="567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Look w:val="01E0"/>
      </w:tblPr>
      <w:tblGrid>
        <w:gridCol w:w="4786"/>
      </w:tblGrid>
      <w:tr w:rsidR="00337804" w:rsidTr="00337804">
        <w:tc>
          <w:tcPr>
            <w:tcW w:w="4786" w:type="dxa"/>
            <w:hideMark/>
          </w:tcPr>
          <w:p w:rsidR="00337804" w:rsidRDefault="00337804" w:rsidP="00FE1CC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Об     утверждении      административного регламента          по          предоставлению муниципальной  услуги «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едоставление земельных участков для индивидуального жилищного строительства</w:t>
            </w:r>
            <w:r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 xml:space="preserve">» </w:t>
            </w:r>
            <w:r>
              <w:rPr>
                <w:rFonts w:ascii="Times New Roman" w:eastAsia="Times New Roman" w:hAnsi="Times New Roman" w:cs="Times New Roman"/>
                <w:i/>
                <w:snapToGrid w:val="0"/>
                <w:sz w:val="24"/>
                <w:szCs w:val="24"/>
                <w:lang w:eastAsia="ru-RU"/>
              </w:rPr>
              <w:t>(</w:t>
            </w:r>
            <w:r>
              <w:rPr>
                <w:rFonts w:ascii="Times New Roman" w:hAnsi="Times New Roman" w:cs="Times New Roman"/>
                <w:i/>
                <w:sz w:val="18"/>
                <w:szCs w:val="18"/>
              </w:rPr>
              <w:t xml:space="preserve">в редакции постановлений  от  25.12.2018 № 106, от </w:t>
            </w:r>
            <w:r w:rsidR="00FE1CCF" w:rsidRPr="00FE1CCF">
              <w:rPr>
                <w:rFonts w:ascii="Times New Roman" w:hAnsi="Times New Roman" w:cs="Times New Roman"/>
                <w:i/>
                <w:sz w:val="18"/>
                <w:szCs w:val="18"/>
              </w:rPr>
              <w:t>21</w:t>
            </w:r>
            <w:r>
              <w:rPr>
                <w:rFonts w:ascii="Times New Roman" w:hAnsi="Times New Roman" w:cs="Times New Roman"/>
                <w:i/>
                <w:sz w:val="18"/>
                <w:szCs w:val="18"/>
              </w:rPr>
              <w:t>.0</w:t>
            </w:r>
            <w:r w:rsidR="00FE1CCF" w:rsidRPr="00FE1CCF">
              <w:rPr>
                <w:rFonts w:ascii="Times New Roman" w:hAnsi="Times New Roman" w:cs="Times New Roman"/>
                <w:i/>
                <w:sz w:val="18"/>
                <w:szCs w:val="18"/>
              </w:rPr>
              <w:t>6</w:t>
            </w:r>
            <w:r>
              <w:rPr>
                <w:rFonts w:ascii="Times New Roman" w:hAnsi="Times New Roman" w:cs="Times New Roman"/>
                <w:i/>
                <w:sz w:val="18"/>
                <w:szCs w:val="18"/>
              </w:rPr>
              <w:t xml:space="preserve">.2021 № </w:t>
            </w:r>
            <w:r w:rsidR="00FE1CCF" w:rsidRPr="00FE1CCF">
              <w:rPr>
                <w:rFonts w:ascii="Times New Roman" w:hAnsi="Times New Roman" w:cs="Times New Roman"/>
                <w:i/>
                <w:sz w:val="18"/>
                <w:szCs w:val="18"/>
              </w:rPr>
              <w:t>54</w:t>
            </w:r>
            <w:r>
              <w:rPr>
                <w:rFonts w:ascii="Times New Roman" w:hAnsi="Times New Roman" w:cs="Times New Roman"/>
                <w:i/>
                <w:sz w:val="18"/>
                <w:szCs w:val="18"/>
              </w:rPr>
              <w:t>)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</w:tr>
    </w:tbl>
    <w:p w:rsidR="00337804" w:rsidRDefault="00337804" w:rsidP="00337804">
      <w:pPr>
        <w:spacing w:after="120" w:line="240" w:lineRule="auto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</w:p>
    <w:p w:rsidR="00337804" w:rsidRDefault="00337804" w:rsidP="0033780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 xml:space="preserve">                  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целью реализации на территор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ин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сельского  поселения Федерального  закона от 27.07.2010 № 210-ФЗ «Об организации предоставления государственных и муниципальных услуг», руководствуясь Земельным кодексом Российской Федерации, Уставом муниципального образования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инское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е поселение»,</w:t>
      </w:r>
    </w:p>
    <w:p w:rsidR="00337804" w:rsidRDefault="00337804" w:rsidP="00337804">
      <w:p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 xml:space="preserve">ПОСТАНОВЛЯЮ: </w:t>
      </w:r>
    </w:p>
    <w:p w:rsidR="00337804" w:rsidRDefault="00337804" w:rsidP="0033780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z w:val="24"/>
          <w:szCs w:val="24"/>
          <w:lang w:eastAsia="ru-RU"/>
        </w:rPr>
      </w:pPr>
    </w:p>
    <w:p w:rsidR="00337804" w:rsidRDefault="00337804" w:rsidP="00337804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ab/>
        <w:t>1. Утвердить прилагаемый Административный регламент по предоставлению муниципальной услуги  «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едоставление земельных участков для индивидуального жилищного строительства</w:t>
      </w:r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» согласно приложению.</w:t>
      </w:r>
    </w:p>
    <w:p w:rsidR="00337804" w:rsidRDefault="00337804" w:rsidP="0033780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2. Предоставление муниципальных услуг по принципу «одного окна» через Многофункциональный центр предоставления государственных и муниципальных услуг (далее - МФЦ) будет осуществляться со  дня  подписания соглашения о взаимодействии органов местного самоуправления с МФЦ.</w:t>
      </w:r>
    </w:p>
    <w:p w:rsidR="00337804" w:rsidRDefault="00337804" w:rsidP="0033780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3. </w:t>
      </w:r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Настоящее постановление вступает в силу с момента его обнародования в установленном порядке, проект  постановления  подлежит  размещению на  официальном  сайте  МО «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Назинское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 xml:space="preserve">  сельское  поселение».</w:t>
      </w:r>
    </w:p>
    <w:p w:rsidR="00337804" w:rsidRDefault="00337804" w:rsidP="00337804">
      <w:pPr>
        <w:spacing w:after="12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4.  Контроль     исполнения настоящего  постановления    оставляю за собой.</w:t>
      </w:r>
    </w:p>
    <w:p w:rsidR="00337804" w:rsidRDefault="00337804" w:rsidP="00337804">
      <w:pPr>
        <w:spacing w:after="12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37804" w:rsidRDefault="00337804" w:rsidP="0033780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napToGrid w:val="0"/>
          <w:sz w:val="24"/>
          <w:szCs w:val="24"/>
          <w:lang w:eastAsia="ru-RU"/>
        </w:rPr>
      </w:pPr>
    </w:p>
    <w:p w:rsidR="00337804" w:rsidRDefault="00337804" w:rsidP="00337804">
      <w:pPr>
        <w:spacing w:after="0" w:line="240" w:lineRule="auto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</w:p>
    <w:p w:rsidR="00337804" w:rsidRDefault="00337804" w:rsidP="00337804">
      <w:pPr>
        <w:spacing w:after="12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 xml:space="preserve">Глава 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Назинского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                 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.А.Штатолкин</w:t>
      </w:r>
      <w:proofErr w:type="spellEnd"/>
    </w:p>
    <w:p w:rsidR="00337804" w:rsidRDefault="00337804" w:rsidP="0033780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37804" w:rsidRDefault="00337804" w:rsidP="0033780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</w:t>
      </w:r>
    </w:p>
    <w:p w:rsidR="00337804" w:rsidRDefault="00337804" w:rsidP="0033780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37804" w:rsidRDefault="00337804" w:rsidP="0033780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37804" w:rsidRDefault="00337804" w:rsidP="0033780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37804" w:rsidRDefault="00337804" w:rsidP="00337804">
      <w:pPr>
        <w:spacing w:after="0" w:line="240" w:lineRule="auto"/>
        <w:ind w:left="612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37804" w:rsidRDefault="00337804" w:rsidP="00337804">
      <w:pPr>
        <w:spacing w:after="0" w:line="240" w:lineRule="auto"/>
        <w:ind w:left="612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37804" w:rsidRDefault="00337804" w:rsidP="0033780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37804" w:rsidRDefault="00337804" w:rsidP="00337804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37804" w:rsidRDefault="00337804" w:rsidP="00337804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37804" w:rsidRDefault="00337804" w:rsidP="00337804">
      <w:pPr>
        <w:jc w:val="right"/>
        <w:rPr>
          <w:rFonts w:ascii="Times New Roman" w:hAnsi="Times New Roman" w:cs="Times New Roman"/>
          <w:sz w:val="24"/>
          <w:szCs w:val="24"/>
        </w:rPr>
      </w:pPr>
    </w:p>
    <w:p w:rsidR="00337804" w:rsidRDefault="00337804" w:rsidP="00337804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</w:t>
      </w:r>
    </w:p>
    <w:p w:rsidR="00337804" w:rsidRDefault="00337804" w:rsidP="00337804">
      <w:pPr>
        <w:spacing w:after="0"/>
        <w:ind w:left="5245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 постановлению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поселения </w:t>
      </w:r>
    </w:p>
    <w:p w:rsidR="00337804" w:rsidRDefault="00337804" w:rsidP="00337804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от   30.05.2016   №   52 </w:t>
      </w:r>
    </w:p>
    <w:p w:rsidR="00337804" w:rsidRDefault="00337804" w:rsidP="00337804">
      <w:pPr>
        <w:spacing w:after="0"/>
        <w:jc w:val="right"/>
        <w:rPr>
          <w:rFonts w:ascii="Times New Roman" w:hAnsi="Times New Roman" w:cs="Times New Roman"/>
          <w:sz w:val="18"/>
          <w:szCs w:val="18"/>
        </w:rPr>
      </w:pPr>
      <w:proofErr w:type="gramStart"/>
      <w:r>
        <w:rPr>
          <w:rFonts w:ascii="Times New Roman" w:hAnsi="Times New Roman" w:cs="Times New Roman"/>
          <w:sz w:val="18"/>
          <w:szCs w:val="18"/>
        </w:rPr>
        <w:t xml:space="preserve">(в редакции  постановления администрации </w:t>
      </w:r>
      <w:proofErr w:type="gramEnd"/>
    </w:p>
    <w:p w:rsidR="00337804" w:rsidRDefault="00337804" w:rsidP="00337804">
      <w:pPr>
        <w:spacing w:after="0"/>
        <w:jc w:val="righ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Назинского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сельского  поселения </w:t>
      </w:r>
    </w:p>
    <w:p w:rsidR="00337804" w:rsidRDefault="00337804" w:rsidP="00337804">
      <w:pPr>
        <w:spacing w:after="0"/>
        <w:jc w:val="right"/>
        <w:rPr>
          <w:rFonts w:ascii="Times New Roman" w:hAnsi="Times New Roman" w:cs="Times New Roman"/>
          <w:b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от  25.12.2018 № 106, от </w:t>
      </w:r>
      <w:r w:rsidR="00FE1CCF">
        <w:rPr>
          <w:rFonts w:ascii="Times New Roman" w:hAnsi="Times New Roman" w:cs="Times New Roman"/>
          <w:sz w:val="18"/>
          <w:szCs w:val="18"/>
          <w:lang w:val="en-US"/>
        </w:rPr>
        <w:t>21</w:t>
      </w:r>
      <w:r>
        <w:rPr>
          <w:rFonts w:ascii="Times New Roman" w:hAnsi="Times New Roman" w:cs="Times New Roman"/>
          <w:sz w:val="18"/>
          <w:szCs w:val="18"/>
        </w:rPr>
        <w:t>.0</w:t>
      </w:r>
      <w:r w:rsidR="00FE1CCF">
        <w:rPr>
          <w:rFonts w:ascii="Times New Roman" w:hAnsi="Times New Roman" w:cs="Times New Roman"/>
          <w:sz w:val="18"/>
          <w:szCs w:val="18"/>
          <w:lang w:val="en-US"/>
        </w:rPr>
        <w:t>6</w:t>
      </w:r>
      <w:r>
        <w:rPr>
          <w:rFonts w:ascii="Times New Roman" w:hAnsi="Times New Roman" w:cs="Times New Roman"/>
          <w:sz w:val="18"/>
          <w:szCs w:val="18"/>
        </w:rPr>
        <w:t xml:space="preserve">.2021 № </w:t>
      </w:r>
      <w:r w:rsidR="00FE1CCF">
        <w:rPr>
          <w:rFonts w:ascii="Times New Roman" w:hAnsi="Times New Roman" w:cs="Times New Roman"/>
          <w:sz w:val="18"/>
          <w:szCs w:val="18"/>
          <w:lang w:val="en-US"/>
        </w:rPr>
        <w:t>54</w:t>
      </w:r>
      <w:r>
        <w:rPr>
          <w:rFonts w:ascii="Times New Roman" w:hAnsi="Times New Roman" w:cs="Times New Roman"/>
          <w:sz w:val="18"/>
          <w:szCs w:val="18"/>
        </w:rPr>
        <w:t xml:space="preserve">)  </w:t>
      </w:r>
    </w:p>
    <w:p w:rsidR="00337804" w:rsidRDefault="00337804" w:rsidP="0033780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Административный регламент </w:t>
      </w:r>
    </w:p>
    <w:p w:rsidR="00337804" w:rsidRDefault="00337804" w:rsidP="0033780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napToGrid w:val="0"/>
          <w:sz w:val="24"/>
          <w:szCs w:val="24"/>
        </w:rPr>
        <w:t xml:space="preserve">по предоставлению муниципальной услуги  </w:t>
      </w:r>
    </w:p>
    <w:p w:rsidR="00337804" w:rsidRDefault="00337804" w:rsidP="0033780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«Предоставление земельных участков   для индивидуального жилищного строительства»</w:t>
      </w:r>
    </w:p>
    <w:p w:rsidR="00337804" w:rsidRDefault="00337804" w:rsidP="00337804">
      <w:pPr>
        <w:spacing w:after="120" w:line="270" w:lineRule="atLeast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37804" w:rsidRDefault="00337804" w:rsidP="00337804">
      <w:pPr>
        <w:numPr>
          <w:ilvl w:val="0"/>
          <w:numId w:val="1"/>
        </w:numPr>
        <w:tabs>
          <w:tab w:val="num" w:pos="-1260"/>
        </w:tabs>
        <w:spacing w:after="0" w:line="240" w:lineRule="auto"/>
        <w:ind w:left="36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бщие  положения</w:t>
      </w:r>
    </w:p>
    <w:p w:rsidR="00337804" w:rsidRDefault="00337804" w:rsidP="00337804">
      <w:pPr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eastAsia="PMingLiU" w:hAnsi="Times New Roman" w:cs="Times New Roman"/>
          <w:bCs/>
          <w:sz w:val="24"/>
          <w:szCs w:val="24"/>
          <w:u w:val="single"/>
        </w:rPr>
      </w:pPr>
      <w:r>
        <w:rPr>
          <w:rFonts w:ascii="Times New Roman" w:eastAsia="PMingLiU" w:hAnsi="Times New Roman" w:cs="Times New Roman"/>
          <w:bCs/>
          <w:sz w:val="24"/>
          <w:szCs w:val="24"/>
          <w:u w:val="single"/>
        </w:rPr>
        <w:t xml:space="preserve">Предмет регулирования административного регламента </w:t>
      </w:r>
      <w:r>
        <w:rPr>
          <w:rFonts w:ascii="Times New Roman" w:eastAsia="PMingLiU" w:hAnsi="Times New Roman" w:cs="Times New Roman"/>
          <w:bCs/>
          <w:sz w:val="24"/>
          <w:szCs w:val="24"/>
          <w:u w:val="single"/>
        </w:rPr>
        <w:br/>
        <w:t>предоставления муниципальной услуги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eastAsia="PMingLiU" w:hAnsi="Times New Roman" w:cs="Times New Roman"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«Предоставление земельных участков для индивидуального жилищного строительства» (далее – административный регламент) устанавливает стандарт предоставления муниципальной услуги по предоставлению  земельных  участков  для  индивидуального  жилищного  строительства на территор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решений и действий (бездействия)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 должностных лиц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(далее – специалисты) либо муниципальных служащих.</w:t>
      </w: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Круг заявителей</w:t>
      </w:r>
    </w:p>
    <w:p w:rsidR="00337804" w:rsidRDefault="00337804" w:rsidP="00337804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 Заявителями являются физические и юридические лица, либо их уполномоченные представители (далее – заявители).</w:t>
      </w:r>
    </w:p>
    <w:p w:rsidR="00337804" w:rsidRDefault="00337804" w:rsidP="00337804">
      <w:pPr>
        <w:tabs>
          <w:tab w:val="left" w:pos="0"/>
        </w:tabs>
        <w:spacing w:line="270" w:lineRule="atLeas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  <w:u w:val="single"/>
        </w:rPr>
        <w:t>Требования к порядку информирования о предоставлении муниципальной услуги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Муниципальную услугу предоставляет Администрация поселения в лице специалиста  по  муниципальной собственности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поселения: Томская область, Александровский район, с.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о</w:t>
      </w:r>
      <w:proofErr w:type="spellEnd"/>
      <w:r>
        <w:rPr>
          <w:rFonts w:ascii="Times New Roman" w:hAnsi="Times New Roman" w:cs="Times New Roman"/>
          <w:sz w:val="24"/>
          <w:szCs w:val="24"/>
        </w:rPr>
        <w:t>, пер. Центральный, 2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чтовый адрес для направления документов по почте: 636765 Томская область, Александровский район, с.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пер. Центральный, 2, Администрац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</w:t>
      </w:r>
      <w:proofErr w:type="gramStart"/>
      <w:r>
        <w:rPr>
          <w:rFonts w:ascii="Times New Roman" w:hAnsi="Times New Roman" w:cs="Times New Roman"/>
          <w:sz w:val="24"/>
          <w:szCs w:val="24"/>
        </w:rPr>
        <w:t>..</w:t>
      </w:r>
      <w:proofErr w:type="gramEnd"/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дрес электронной почты Администрации поселения: </w:t>
      </w:r>
      <w:hyperlink r:id="rId5" w:history="1"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als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n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az@tomsk.gov.ru</w:t>
        </w:r>
      </w:hyperlink>
      <w:r>
        <w:rPr>
          <w:rFonts w:ascii="Times New Roman" w:hAnsi="Times New Roman" w:cs="Times New Roman"/>
          <w:sz w:val="24"/>
          <w:szCs w:val="24"/>
        </w:rPr>
        <w:t>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Адрес официального сайта МО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е  поселение»: </w:t>
      </w:r>
      <w:hyperlink r:id="rId6" w:history="1"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http://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a</w:t>
        </w:r>
        <w:proofErr w:type="spellStart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lsnaz.tomsk</w:t>
        </w:r>
        <w:proofErr w:type="spellEnd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.</w:t>
        </w:r>
        <w:proofErr w:type="spellStart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ru</w:t>
        </w:r>
        <w:proofErr w:type="spellEnd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/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(далее – официальный сайт муниципального образования).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лефоны </w:t>
      </w:r>
      <w:proofErr w:type="gramStart"/>
      <w:r>
        <w:rPr>
          <w:rFonts w:ascii="Times New Roman" w:hAnsi="Times New Roman" w:cs="Times New Roman"/>
          <w:sz w:val="24"/>
          <w:szCs w:val="24"/>
        </w:rPr>
        <w:t>ответственных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за предоставление муниципальной услуги: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38 255) 41-101, 41-143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Прием лиц, заинтересованных в получении муниципальной услуги, осуществляется ежедневно с 9-00 часов до 13 часов (за исключением выходных дней: субботы и воскресенья, а также нерабочих праздничных дней).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4. Информирование граждан о порядке предоставления муниципальной услуги обеспечивается муниципальными служащими, специалистами Администрации поселения, многофункционального центра предоставления государственных и муниципальных услуг (далее – МФЦ)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5. 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337804" w:rsidRDefault="00337804" w:rsidP="00337804">
      <w:pPr>
        <w:tabs>
          <w:tab w:val="left" w:pos="1134"/>
        </w:tabs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.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Информация о месте нахождения, графиках работы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 органов, участвующих в предоставлении муниципальной услуги, о порядке предоставления муниципальной услуги размещается на официальном сайте  МО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е  поселение» в сети Интернет </w:t>
      </w:r>
      <w:hyperlink r:id="rId7" w:history="1"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http://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a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lsnaz.tomsk.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ru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/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, в федеральной государственной информационной системе «Единый портал государственных и муниципальных услуг (функций)» (</w:t>
      </w:r>
      <w:hyperlink r:id="rId8" w:history="1">
        <w:proofErr w:type="gramEnd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http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://</w:t>
        </w:r>
        <w:proofErr w:type="spellStart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www.gosuslugi.ru</w:t>
        </w:r>
        <w:proofErr w:type="spellEnd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/</w:t>
        </w:r>
        <w:proofErr w:type="gramStart"/>
      </w:hyperlink>
      <w:r>
        <w:rPr>
          <w:rFonts w:ascii="Times New Roman" w:hAnsi="Times New Roman" w:cs="Times New Roman"/>
          <w:sz w:val="24"/>
          <w:szCs w:val="24"/>
        </w:rPr>
        <w:t xml:space="preserve"> (далее – Единый портал государственных и муниципальных услуг (функций</w:t>
      </w:r>
      <w:proofErr w:type="gramEnd"/>
      <w:r>
        <w:rPr>
          <w:rFonts w:ascii="Times New Roman" w:hAnsi="Times New Roman" w:cs="Times New Roman"/>
          <w:sz w:val="24"/>
          <w:szCs w:val="24"/>
        </w:rPr>
        <w:t>)), а также предоставляется по телефону и электронной почте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7.  На официальном сайте МО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е</w:t>
      </w:r>
      <w:r>
        <w:rPr>
          <w:rFonts w:ascii="Times New Roman" w:hAnsi="Times New Roman" w:cs="Times New Roman"/>
          <w:i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поселение» в сети Интернет размещается следующая информация:</w:t>
      </w:r>
    </w:p>
    <w:p w:rsidR="00337804" w:rsidRDefault="00337804" w:rsidP="0033780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1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 xml:space="preserve">наименование и почтовые адреса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 специалиста 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 поселения, ответственного за предоставление муниципальной услуги;</w:t>
      </w:r>
    </w:p>
    <w:p w:rsidR="00337804" w:rsidRDefault="00337804" w:rsidP="0033780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2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 xml:space="preserve">номера телефонов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 специалиста, ответственного за предоставление муниципальной услуги;</w:t>
      </w:r>
    </w:p>
    <w:p w:rsidR="00337804" w:rsidRDefault="00337804" w:rsidP="00337804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3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 xml:space="preserve">график работы 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;</w:t>
      </w:r>
    </w:p>
    <w:p w:rsidR="00337804" w:rsidRDefault="00337804" w:rsidP="00337804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4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337804" w:rsidRDefault="00337804" w:rsidP="00337804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5) перечень документов, необходимых для получения муниципальной услуги;</w:t>
      </w:r>
    </w:p>
    <w:p w:rsidR="00337804" w:rsidRDefault="00337804" w:rsidP="00337804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337804" w:rsidRDefault="00337804" w:rsidP="00337804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7) текст административного регламента с приложениями;</w:t>
      </w:r>
    </w:p>
    <w:p w:rsidR="00337804" w:rsidRDefault="00337804" w:rsidP="00337804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8) краткое описание порядка предоставления муниципальной услуги;</w:t>
      </w:r>
    </w:p>
    <w:p w:rsidR="00337804" w:rsidRDefault="00337804" w:rsidP="00337804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9) образцы оформления документов, необходимых для получения муниципальной услуги, и требования к ним.</w:t>
      </w:r>
    </w:p>
    <w:p w:rsidR="00337804" w:rsidRDefault="00337804" w:rsidP="00337804">
      <w:pPr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Информацию о порядке получения муниципальной услуги, а также о 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мест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нахождения, контактных телефонах (телефонах для справок), адресах электронной почты, графике работы, сведениях об органа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337804" w:rsidRDefault="00337804" w:rsidP="00337804">
      <w:pPr>
        <w:pStyle w:val="a3"/>
        <w:numPr>
          <w:ilvl w:val="0"/>
          <w:numId w:val="3"/>
        </w:numPr>
        <w:tabs>
          <w:tab w:val="left" w:pos="1276"/>
        </w:tabs>
        <w:jc w:val="both"/>
      </w:pPr>
      <w:proofErr w:type="gramStart"/>
      <w:r>
        <w:t xml:space="preserve">лично     при   обращении   к   должностному   лицу    (специалисту    по  </w:t>
      </w:r>
      <w:proofErr w:type="gramEnd"/>
    </w:p>
    <w:p w:rsidR="00337804" w:rsidRDefault="00337804" w:rsidP="00337804">
      <w:pPr>
        <w:tabs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униципальной собственности)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;</w:t>
      </w:r>
    </w:p>
    <w:p w:rsidR="00337804" w:rsidRDefault="00337804" w:rsidP="00337804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2) по контактному телефону в часы работы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;</w:t>
      </w:r>
    </w:p>
    <w:p w:rsidR="00337804" w:rsidRDefault="00337804" w:rsidP="00337804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</w:t>
      </w:r>
      <w:r>
        <w:rPr>
          <w:rFonts w:ascii="Times New Roman" w:hAnsi="Times New Roman" w:cs="Times New Roman"/>
          <w:sz w:val="24"/>
          <w:szCs w:val="24"/>
        </w:rPr>
        <w:tab/>
        <w:t xml:space="preserve"> 3) посредством электронного обращения на адрес электронной почты (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lsn</w:t>
      </w:r>
      <w:proofErr w:type="gramStart"/>
      <w:r>
        <w:rPr>
          <w:rFonts w:ascii="Times New Roman" w:hAnsi="Times New Roman" w:cs="Times New Roman"/>
          <w:sz w:val="24"/>
          <w:szCs w:val="24"/>
        </w:rPr>
        <w:t>а</w:t>
      </w:r>
      <w:proofErr w:type="gramEnd"/>
      <w:r>
        <w:rPr>
          <w:rFonts w:ascii="Times New Roman" w:hAnsi="Times New Roman" w:cs="Times New Roman"/>
          <w:sz w:val="24"/>
          <w:szCs w:val="24"/>
        </w:rPr>
        <w:t>z@</w:t>
      </w:r>
      <w:r>
        <w:rPr>
          <w:rFonts w:ascii="Times New Roman" w:hAnsi="Times New Roman" w:cs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ov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 w:cs="Times New Roman"/>
          <w:sz w:val="24"/>
          <w:szCs w:val="24"/>
        </w:rPr>
        <w:t>);</w:t>
      </w:r>
    </w:p>
    <w:p w:rsidR="00337804" w:rsidRDefault="00337804" w:rsidP="00337804">
      <w:p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>
        <w:rPr>
          <w:rFonts w:ascii="Times New Roman" w:hAnsi="Times New Roman" w:cs="Times New Roman"/>
          <w:sz w:val="24"/>
          <w:szCs w:val="24"/>
        </w:rPr>
        <w:tab/>
        <w:t xml:space="preserve">  4) на информационных стендах в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;</w:t>
      </w:r>
    </w:p>
    <w:p w:rsidR="00337804" w:rsidRDefault="00337804" w:rsidP="0033780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</w:t>
      </w:r>
      <w:r>
        <w:rPr>
          <w:rFonts w:ascii="Times New Roman" w:hAnsi="Times New Roman" w:cs="Times New Roman"/>
          <w:sz w:val="24"/>
          <w:szCs w:val="24"/>
        </w:rPr>
        <w:tab/>
        <w:t>5) в сети Интернет на  официальном сайте МО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е  поселение»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( </w:t>
      </w:r>
      <w:proofErr w:type="gramEnd"/>
      <w:r w:rsidR="00F827CE">
        <w:fldChar w:fldCharType="begin"/>
      </w:r>
      <w:r>
        <w:instrText xml:space="preserve"> HYPERLINK "http://alsnaz@tomsk.gov.ru/" </w:instrText>
      </w:r>
      <w:r w:rsidR="00F827CE">
        <w:fldChar w:fldCharType="separate"/>
      </w:r>
      <w:r>
        <w:rPr>
          <w:rStyle w:val="a4"/>
          <w:rFonts w:ascii="Times New Roman" w:hAnsi="Times New Roman" w:cs="Times New Roman"/>
          <w:color w:val="auto"/>
          <w:sz w:val="24"/>
          <w:szCs w:val="24"/>
        </w:rPr>
        <w:t>http://</w:t>
      </w:r>
      <w:r>
        <w:rPr>
          <w:rStyle w:val="a4"/>
          <w:rFonts w:ascii="Times New Roman" w:hAnsi="Times New Roman" w:cs="Times New Roman"/>
          <w:color w:val="auto"/>
          <w:sz w:val="24"/>
          <w:szCs w:val="24"/>
          <w:lang w:val="en-US"/>
        </w:rPr>
        <w:t>a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</w:rPr>
        <w:t>lsnaz.tomsk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</w:rPr>
        <w:t>.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lang w:val="en-US"/>
        </w:rPr>
        <w:t>ru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</w:rPr>
        <w:t>/</w:t>
      </w:r>
      <w:r w:rsidR="00F827CE">
        <w:fldChar w:fldCharType="end"/>
      </w:r>
      <w:r>
        <w:rPr>
          <w:rFonts w:ascii="Times New Roman" w:hAnsi="Times New Roman" w:cs="Times New Roman"/>
          <w:sz w:val="24"/>
          <w:szCs w:val="24"/>
        </w:rPr>
        <w:t xml:space="preserve"> );</w:t>
      </w:r>
    </w:p>
    <w:p w:rsidR="00337804" w:rsidRDefault="00337804" w:rsidP="0033780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r>
        <w:rPr>
          <w:rFonts w:ascii="Times New Roman" w:hAnsi="Times New Roman" w:cs="Times New Roman"/>
          <w:sz w:val="24"/>
          <w:szCs w:val="24"/>
        </w:rPr>
        <w:tab/>
        <w:t xml:space="preserve"> 6) посредством Единого портала государственных и муниципальных услуг (функций): http://www.gosuslugi.ru/;</w:t>
      </w:r>
    </w:p>
    <w:p w:rsidR="00337804" w:rsidRDefault="00337804" w:rsidP="0033780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>
        <w:rPr>
          <w:rFonts w:ascii="Times New Roman" w:hAnsi="Times New Roman" w:cs="Times New Roman"/>
          <w:sz w:val="24"/>
          <w:szCs w:val="24"/>
        </w:rPr>
        <w:tab/>
        <w:t>7) исключен.</w:t>
      </w:r>
    </w:p>
    <w:p w:rsidR="00337804" w:rsidRDefault="00337804" w:rsidP="0033780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>
        <w:rPr>
          <w:rFonts w:ascii="Times New Roman" w:hAnsi="Times New Roman" w:cs="Times New Roman"/>
          <w:sz w:val="24"/>
          <w:szCs w:val="24"/>
        </w:rPr>
        <w:tab/>
        <w:t>8) при обращении в МФЦ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ind w:firstLine="7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9. Информационные стенды оборудуются при входе в помещение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. На информационных стендах размещается следующая обязательная информация:</w:t>
      </w:r>
    </w:p>
    <w:p w:rsidR="00337804" w:rsidRDefault="00337804" w:rsidP="00337804">
      <w:pPr>
        <w:tabs>
          <w:tab w:val="left" w:pos="1276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1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и  должность  специалиста, ответственного за предоставление муниципальной услуги;</w:t>
      </w:r>
    </w:p>
    <w:p w:rsidR="00337804" w:rsidRDefault="00337804" w:rsidP="00337804">
      <w:pPr>
        <w:tabs>
          <w:tab w:val="left" w:pos="1276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2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>адрес официального сайта МО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поселение» в сети Интернет;</w:t>
      </w:r>
    </w:p>
    <w:p w:rsidR="00337804" w:rsidRDefault="00337804" w:rsidP="00337804">
      <w:pPr>
        <w:tabs>
          <w:tab w:val="left" w:pos="1276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3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 xml:space="preserve">справочные номера телефонов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;</w:t>
      </w:r>
    </w:p>
    <w:p w:rsidR="00337804" w:rsidRDefault="00337804" w:rsidP="00337804">
      <w:pPr>
        <w:tabs>
          <w:tab w:val="left" w:pos="1276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4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 xml:space="preserve">график работы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 поселения;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5) выдержки из правовых актов, содержащих нормы, регулирующие деятельность по предоставлению муниципальной услуги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6) перечень документов, необходимых для получения муниципальной услуги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      7) образец оформления заявления.</w:t>
      </w:r>
    </w:p>
    <w:p w:rsidR="00337804" w:rsidRDefault="00337804" w:rsidP="0033780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 указанном  в  пункте  3 административного  регламента.</w:t>
      </w:r>
    </w:p>
    <w:p w:rsidR="00337804" w:rsidRDefault="00337804" w:rsidP="0033780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твет на телефонный звонок должен содержать информацию об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</w:t>
      </w:r>
      <w:r>
        <w:rPr>
          <w:rFonts w:ascii="Times New Roman" w:hAnsi="Times New Roman" w:cs="Times New Roman"/>
          <w:i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в которую обратился гражданин, фамилии, имени, отчестве (при наличии) и должности специалиста,  принявшего телефонный звонок.</w:t>
      </w:r>
    </w:p>
    <w:p w:rsidR="00337804" w:rsidRDefault="00337804" w:rsidP="0033780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обязаны предоставлять </w:t>
      </w:r>
      <w:r>
        <w:rPr>
          <w:rFonts w:ascii="Times New Roman" w:hAnsi="Times New Roman" w:cs="Times New Roman"/>
          <w:sz w:val="24"/>
          <w:szCs w:val="24"/>
        </w:rPr>
        <w:lastRenderedPageBreak/>
        <w:t>информацию по следующим вопросам:</w:t>
      </w:r>
    </w:p>
    <w:p w:rsidR="00337804" w:rsidRDefault="00337804" w:rsidP="00337804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1) о месте предоставления муниципальной услуги и способах проезда к нему;</w:t>
      </w:r>
    </w:p>
    <w:p w:rsidR="00337804" w:rsidRDefault="00337804" w:rsidP="00337804">
      <w:pPr>
        <w:ind w:firstLine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о графике приема граждан по вопросам предоставления муниципальной услуги;</w:t>
      </w:r>
    </w:p>
    <w:p w:rsidR="00337804" w:rsidRDefault="00337804" w:rsidP="0033780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3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поступившие документы;</w:t>
      </w:r>
    </w:p>
    <w:p w:rsidR="00337804" w:rsidRDefault="00337804" w:rsidP="0033780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4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5) о перечне документов, необходимых для получения муниципальной услуги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6) о сроках рассмотрения документов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7) о сроках предоставления муниципальной услуги;</w:t>
      </w:r>
    </w:p>
    <w:p w:rsidR="00337804" w:rsidRDefault="00337804" w:rsidP="0033780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8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>о месте размещения на официальном сайте</w:t>
      </w:r>
      <w:r>
        <w:rPr>
          <w:rFonts w:ascii="Times New Roman" w:hAnsi="Times New Roman" w:cs="Times New Roman"/>
          <w:i/>
          <w:sz w:val="24"/>
          <w:szCs w:val="24"/>
        </w:rPr>
        <w:t xml:space="preserve">  МО</w:t>
      </w:r>
      <w:r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 поселение» в сети Интернет информации по вопросам предоставления муниципальной услуги;</w:t>
      </w:r>
    </w:p>
    <w:p w:rsidR="00337804" w:rsidRDefault="00337804" w:rsidP="0033780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9) иная информация о порядке предоставления муниципальной услуги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общении с гражданами (по телефону или лично) специалисты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337804" w:rsidRDefault="00337804" w:rsidP="0033780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обращении гражданина за информацией лично специалисты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обязаны принять его в соответствии с графиком работы. Продолжительность приема при личном обращении – 15 минут. Время ожидания в очереди при личном обращении не должно превышать 15 минут. </w:t>
      </w:r>
    </w:p>
    <w:p w:rsidR="00337804" w:rsidRDefault="00337804" w:rsidP="0033780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 поселения, осуществляющий устное информирование, предлагает заявителю назначить другое удобное для него время для устного </w:t>
      </w:r>
      <w:proofErr w:type="gramStart"/>
      <w:r>
        <w:rPr>
          <w:rFonts w:ascii="Times New Roman" w:hAnsi="Times New Roman" w:cs="Times New Roman"/>
          <w:sz w:val="24"/>
          <w:szCs w:val="24"/>
        </w:rPr>
        <w:t>информировани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 Ответ направляется в течение 30  дней со дня устного обращения заявителя.</w:t>
      </w:r>
    </w:p>
    <w:p w:rsidR="00337804" w:rsidRDefault="00337804" w:rsidP="00337804">
      <w:pPr>
        <w:widowControl w:val="0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 xml:space="preserve">15. 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6.  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течение 30 дней со дня регистрации обращения. 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7.  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в течение 30 дней со дня регистрации обращения.</w:t>
      </w:r>
    </w:p>
    <w:p w:rsidR="00337804" w:rsidRDefault="00337804" w:rsidP="0033780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 59-ФЗ «О порядке рассмотрения обращений граждан Российской Федерации»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337804" w:rsidRDefault="00337804" w:rsidP="00337804">
      <w:pPr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Стандарт предоставления муниципальной услуги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ind w:left="246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Наименование муниципальной услуги</w:t>
      </w:r>
    </w:p>
    <w:p w:rsidR="00337804" w:rsidRDefault="00337804" w:rsidP="00337804">
      <w:pPr>
        <w:numPr>
          <w:ilvl w:val="0"/>
          <w:numId w:val="5"/>
        </w:num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униципальная услуга «Предоставление земельных участков для индивидуального жилищного строительства».</w:t>
      </w:r>
    </w:p>
    <w:p w:rsidR="00337804" w:rsidRDefault="00337804" w:rsidP="00337804">
      <w:pPr>
        <w:ind w:left="36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Наименование органа, предоставляющего муниципальную услугу</w:t>
      </w:r>
    </w:p>
    <w:p w:rsidR="00337804" w:rsidRDefault="00337804" w:rsidP="00337804">
      <w:pPr>
        <w:numPr>
          <w:ilvl w:val="0"/>
          <w:numId w:val="5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едоставление         муниципальной        услуги        осуществляется  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дминистрацией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Непосредственно предоставление муниципальной услуги осуществляет специалист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по муниципальной собственности.</w:t>
      </w:r>
    </w:p>
    <w:p w:rsidR="00337804" w:rsidRDefault="00337804" w:rsidP="00337804">
      <w:pPr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1) Федеральная служба государственной регистрации, кадастра и картографии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2) специализированные организации (кадастровые инженеры), осуществляющие подготовку схемы расположения земельного участка на кадастровом плане или кадастровой карте соответствующей территории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3) 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22. В целях получения информации и документов, необходимых для предоставления муниципальной услуги, осуществляется межведомственное взаимодействие с Федеральной службой государственной регистрации, кадастра и картографии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23.  </w:t>
      </w:r>
      <w:proofErr w:type="gramStart"/>
      <w:r>
        <w:rPr>
          <w:rFonts w:ascii="Times New Roman" w:hAnsi="Times New Roman" w:cs="Times New Roman"/>
          <w:sz w:val="24"/>
          <w:szCs w:val="24"/>
        </w:rPr>
        <w:t>Администрация</w:t>
      </w:r>
      <w:r>
        <w:rPr>
          <w:rFonts w:ascii="Times New Roman" w:hAnsi="Times New Roman" w:cs="Times New Roman"/>
          <w:i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 поселения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для предоставления муниципальных услуг, утвержденный решением  Совета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 от 26..04.2013  № 17. </w:t>
      </w:r>
      <w:proofErr w:type="gramEnd"/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Описание результата предоставления муниципальной услуги</w:t>
      </w:r>
    </w:p>
    <w:p w:rsidR="00337804" w:rsidRDefault="00337804" w:rsidP="00337804">
      <w:pPr>
        <w:autoSpaceDE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4.  Результатом предоставления муниципальной услуги являются:</w:t>
      </w:r>
    </w:p>
    <w:p w:rsidR="00337804" w:rsidRDefault="00337804" w:rsidP="00337804">
      <w:pPr>
        <w:numPr>
          <w:ilvl w:val="0"/>
          <w:numId w:val="6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говор аренды, купли-продажи земельного участка </w:t>
      </w:r>
      <w:r>
        <w:rPr>
          <w:rFonts w:ascii="Times New Roman" w:eastAsia="PMingLiU" w:hAnsi="Times New Roman" w:cs="Times New Roman"/>
          <w:sz w:val="24"/>
          <w:szCs w:val="24"/>
        </w:rPr>
        <w:t>для индивидуального жилищного строительства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337804" w:rsidRDefault="00337804" w:rsidP="00337804">
      <w:pPr>
        <w:numPr>
          <w:ilvl w:val="0"/>
          <w:numId w:val="6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уведомление об отказе в предоставлении земельного участка (далее – уведомление об отказе в предоставлении муниципальной услуги).</w:t>
      </w:r>
    </w:p>
    <w:p w:rsidR="00337804" w:rsidRDefault="00337804" w:rsidP="00337804">
      <w:pPr>
        <w:keepNext/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Срок предоставления муниципальной услуги</w:t>
      </w:r>
    </w:p>
    <w:p w:rsidR="00337804" w:rsidRDefault="00337804" w:rsidP="00337804">
      <w:pPr>
        <w:spacing w:line="270" w:lineRule="atLeast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5.   Время ожидания приема заявителем для сдачи и получения документов, получения консультаций о процедуре предоставления муниципальной услуги не должно превышать 15 минут.</w:t>
      </w:r>
    </w:p>
    <w:p w:rsidR="00337804" w:rsidRDefault="00337804" w:rsidP="00337804">
      <w:pPr>
        <w:numPr>
          <w:ilvl w:val="0"/>
          <w:numId w:val="7"/>
        </w:numPr>
        <w:spacing w:after="0" w:line="27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ремя ожидания приема по предварительной записи заявителем для сдачи и получения документов, получения консультаций  о процедуре предоставления муниципальной услуги не должно превышать 15 минут.</w:t>
      </w:r>
    </w:p>
    <w:p w:rsidR="00337804" w:rsidRDefault="00337804" w:rsidP="00337804">
      <w:pPr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hanging="1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рок предоставления муниципальной услуги составляет: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1) 58 календарных дней со дня регистрации заявления о предоставлении земельного участка в случае предоставления земельного участка в аренду без проведения аукциона (без учета срока проведения кадастровых работ и постановки земельного участка на государственный кадастровый учет);</w:t>
      </w:r>
    </w:p>
    <w:p w:rsidR="00337804" w:rsidRDefault="00337804" w:rsidP="00337804">
      <w:pPr>
        <w:autoSpaceDE w:val="0"/>
        <w:autoSpaceDN w:val="0"/>
        <w:adjustRightInd w:val="0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2) 65 календарных дней со дня регистрации заявления о предоставлении земельного участка в случае заключения договора аренды или договора купли-продажи земельного участка с единственным участником аукциона;</w:t>
      </w:r>
    </w:p>
    <w:p w:rsidR="00337804" w:rsidRDefault="00337804" w:rsidP="00337804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3) 60 календарных дней со дня регистрации заявления о предоставлении земельного участка в случае заключения договора аренды или договора купли-продажи земельного участка с победителем аукциона.</w:t>
      </w:r>
    </w:p>
    <w:p w:rsidR="00337804" w:rsidRDefault="00337804" w:rsidP="00337804">
      <w:pPr>
        <w:numPr>
          <w:ilvl w:val="0"/>
          <w:numId w:val="7"/>
        </w:numPr>
        <w:autoSpaceDE w:val="0"/>
        <w:spacing w:after="0" w:line="240" w:lineRule="auto"/>
        <w:ind w:hanging="1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рок предоставления муниципальной услуги не включаются:</w:t>
      </w:r>
    </w:p>
    <w:p w:rsidR="00337804" w:rsidRDefault="00337804" w:rsidP="00337804">
      <w:pPr>
        <w:autoSpaceDE w:val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1) тридцатидневный срок со дня опубликования в средстве массовой информации извещения о возможной передаче земельного участка в собственность или в аренду для индивидуального жилищного строительства;</w:t>
      </w:r>
    </w:p>
    <w:p w:rsidR="00337804" w:rsidRDefault="00337804" w:rsidP="00337804">
      <w:pPr>
        <w:autoSpaceDE w:val="0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2) период времени, в течение которого осуществляются проведение кадастровых работ и постановка земельного участка на государственный кадастровый учет.</w:t>
      </w:r>
    </w:p>
    <w:p w:rsidR="00337804" w:rsidRDefault="00337804" w:rsidP="00337804">
      <w:pPr>
        <w:numPr>
          <w:ilvl w:val="0"/>
          <w:numId w:val="7"/>
        </w:numPr>
        <w:autoSpaceDE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В случае проведения торгов на право заключения договора аренды земельного участка общий срок предоставления муниципальной услуги увеличивается соответственно на количество дней, необходимых на проведение мероприятий, определенных Правилами организации и проведения торгов по продаже находящихся в государственной или муниципальной собственности земельных участков или права на заключение договора аренды таких земельных участков, утвержденными постановлением Правительства Российской Федерации от 11.11.2002 № 808.</w:t>
      </w:r>
      <w:proofErr w:type="gramEnd"/>
    </w:p>
    <w:p w:rsidR="00337804" w:rsidRDefault="00337804" w:rsidP="0033780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30.  Выдача (направление) документов, являющихся результатом предоставления муниципальной услуги, осуществляется в срок, не превышающий двух рабочих дней со дня их подписания Главой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(далее – Глава поселения).</w:t>
      </w:r>
    </w:p>
    <w:p w:rsidR="00337804" w:rsidRDefault="00337804" w:rsidP="00337804">
      <w:pPr>
        <w:spacing w:after="12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должительность приема у исполнителя муниципальной услуги, осуществляющего прием и выдачу документов,  не должна превышать 15 минут.</w:t>
      </w:r>
    </w:p>
    <w:p w:rsidR="00337804" w:rsidRDefault="00337804" w:rsidP="00337804">
      <w:pPr>
        <w:ind w:left="360" w:firstLine="348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Правовые основания для предоставления муниципальной услуги</w:t>
      </w:r>
    </w:p>
    <w:p w:rsidR="00337804" w:rsidRDefault="00337804" w:rsidP="00337804">
      <w:pPr>
        <w:numPr>
          <w:ilvl w:val="0"/>
          <w:numId w:val="8"/>
        </w:num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едоставление муниципальной услуги «Предоставление земельных участков  для индивидуального жилищного строительства» осуществляется в соответствии </w:t>
      </w:r>
      <w:proofErr w:type="gramStart"/>
      <w:r>
        <w:rPr>
          <w:rFonts w:ascii="Times New Roman" w:hAnsi="Times New Roman" w:cs="Times New Roman"/>
          <w:sz w:val="24"/>
          <w:szCs w:val="24"/>
        </w:rPr>
        <w:t>с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37804" w:rsidRDefault="00337804" w:rsidP="00337804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1) Конституцией Российской Федерации принятой 12.12.1993 г. с  поправками  от 30.12.2008 г. («Российская газета», № 7 от 21. 01. 2009 г.);</w:t>
      </w:r>
    </w:p>
    <w:p w:rsidR="00337804" w:rsidRDefault="00337804" w:rsidP="0033780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2) Земельным кодексом Российской Федерации (Текст Кодекса опубликован в "Российской газете" от 30 октября 2001 г. N 211-212); </w:t>
      </w:r>
    </w:p>
    <w:p w:rsidR="00337804" w:rsidRDefault="00337804" w:rsidP="0033780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3) Федеральным законом от 25.10.2001 № 137-ФЗ «О введении в действие Земельного кодекса Российской Федерации» (</w:t>
      </w:r>
      <w:r>
        <w:rPr>
          <w:rFonts w:ascii="Times New Roman" w:hAnsi="Times New Roman" w:cs="Times New Roman"/>
          <w:sz w:val="23"/>
          <w:szCs w:val="23"/>
        </w:rPr>
        <w:t>Российская газета от 30 октября 2001 г. N 211-212);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;</w:t>
      </w:r>
      <w:proofErr w:type="gramEnd"/>
    </w:p>
    <w:p w:rsidR="00337804" w:rsidRDefault="00337804" w:rsidP="00337804">
      <w:pPr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4)  Гражданским кодексом Российской Федерации (</w:t>
      </w:r>
      <w:r>
        <w:rPr>
          <w:rFonts w:ascii="Times New Roman" w:hAnsi="Times New Roman" w:cs="Times New Roman"/>
          <w:sz w:val="23"/>
          <w:szCs w:val="23"/>
        </w:rPr>
        <w:t>Текст части первой опубликован в "Российской газете" от 8 декабря 1994 г. N 238-239, Текст части второй опубликован в "Российской газете" от 6, 7, 8 февраля 1996 г. N 23, 24, 25,Текст части третьей опубликован в "Российской газете" от 28 ноября 2001 г. N 233,</w:t>
      </w:r>
      <w:r>
        <w:rPr>
          <w:rFonts w:ascii="Times New Roman" w:hAnsi="Times New Roman" w:cs="Times New Roman"/>
          <w:sz w:val="24"/>
          <w:szCs w:val="24"/>
        </w:rPr>
        <w:t>;</w:t>
      </w:r>
      <w:proofErr w:type="gramEnd"/>
      <w:r>
        <w:rPr>
          <w:rFonts w:ascii="Times New Roman" w:hAnsi="Times New Roman" w:cs="Times New Roman"/>
          <w:sz w:val="23"/>
          <w:szCs w:val="23"/>
        </w:rPr>
        <w:t xml:space="preserve"> </w:t>
      </w:r>
      <w:proofErr w:type="gramStart"/>
      <w:r>
        <w:rPr>
          <w:rFonts w:ascii="Times New Roman" w:hAnsi="Times New Roman" w:cs="Times New Roman"/>
          <w:sz w:val="23"/>
          <w:szCs w:val="23"/>
        </w:rPr>
        <w:t>Текст части четвертой опубликован в "Российской газете" от 22 декабря 2006 г. N 289);</w:t>
      </w:r>
      <w:proofErr w:type="gramEnd"/>
    </w:p>
    <w:p w:rsidR="00337804" w:rsidRDefault="00337804" w:rsidP="00337804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5)  Градостроительным кодексом Российской Федерации  («Российская газета», № 290 от 30. 12. 2004 г.);</w:t>
      </w:r>
    </w:p>
    <w:p w:rsidR="00337804" w:rsidRDefault="00337804" w:rsidP="00337804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6) Федеральным законом от 21.07.97 № 122-ФЗ «О государственной регистрации прав на недвижимое имущество и сделок с ним (</w:t>
      </w:r>
      <w:r>
        <w:rPr>
          <w:rFonts w:ascii="Times New Roman" w:hAnsi="Times New Roman" w:cs="Times New Roman"/>
          <w:sz w:val="23"/>
          <w:szCs w:val="23"/>
        </w:rPr>
        <w:t>Российская газета от 30 июля 1997 г. N 145);</w:t>
      </w:r>
    </w:p>
    <w:p w:rsidR="00337804" w:rsidRDefault="00337804" w:rsidP="00337804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7) Федеральным законом от 24.07.2007 № 221-ФЗ О кадастровой  деятельности»</w:t>
      </w:r>
      <w:r>
        <w:rPr>
          <w:rFonts w:ascii="Times New Roman" w:hAnsi="Times New Roman" w:cs="Times New Roman"/>
          <w:sz w:val="23"/>
          <w:szCs w:val="23"/>
        </w:rPr>
        <w:t xml:space="preserve"> (Российская газета от 1 августа 2007 г. N 165)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337804" w:rsidRDefault="00337804" w:rsidP="00337804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8)  Федеральным законом от 06.10.2003 № 131- ФЗ «Об общих принципах организации местного самоуправления в Российской Федерации»</w:t>
      </w:r>
      <w:r>
        <w:rPr>
          <w:rFonts w:ascii="Times New Roman" w:hAnsi="Times New Roman" w:cs="Times New Roman"/>
          <w:sz w:val="23"/>
          <w:szCs w:val="23"/>
        </w:rPr>
        <w:t xml:space="preserve"> (Российская газета от 8 октября 2003 г. N 202)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337804" w:rsidRDefault="00337804" w:rsidP="00337804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9) Федеральным законом от 02.05.2006 № 59-ФЗ «О порядке рассмотрения обращений граждан в Российской Федерации»</w:t>
      </w:r>
      <w:r>
        <w:rPr>
          <w:rFonts w:ascii="Times New Roman" w:hAnsi="Times New Roman" w:cs="Times New Roman"/>
          <w:sz w:val="23"/>
          <w:szCs w:val="23"/>
        </w:rPr>
        <w:t xml:space="preserve"> (Парламентская газета от 11 мая 2006 г. N 70-71, Российская газета от 5 мая 2006 г. N 95)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337804" w:rsidRDefault="00337804" w:rsidP="00337804">
      <w:pPr>
        <w:autoSpaceDE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10) Федеральным законом от 27.07.2010 № 210-ФЗ «Об организации предоставления государственных и муниципальных услуг» (</w:t>
      </w:r>
      <w:r>
        <w:rPr>
          <w:rFonts w:ascii="Times New Roman" w:hAnsi="Times New Roman" w:cs="Times New Roman"/>
          <w:sz w:val="23"/>
          <w:szCs w:val="23"/>
        </w:rPr>
        <w:t>Российская газета от 30 июля 2010 г. N 168)</w:t>
      </w:r>
      <w:r>
        <w:rPr>
          <w:rFonts w:ascii="Times New Roman" w:hAnsi="Times New Roman" w:cs="Times New Roman"/>
          <w:sz w:val="24"/>
          <w:szCs w:val="24"/>
        </w:rPr>
        <w:t xml:space="preserve">;  </w:t>
      </w:r>
    </w:p>
    <w:p w:rsidR="00337804" w:rsidRDefault="00337804" w:rsidP="00337804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12) Уставом Муниципального образования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поселение»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Исчерпывающий перечень документов, необходимых в соответствии с нормативными правовыми актами Российской Федерации для предоставления муниципальной услуги, подлежащих представлению заявителем, способы их получения заявителем, 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в том числе в электронной форме, порядок их представления</w:t>
      </w:r>
    </w:p>
    <w:p w:rsidR="00337804" w:rsidRDefault="00337804" w:rsidP="00337804">
      <w:pPr>
        <w:autoSpaceDE w:val="0"/>
        <w:autoSpaceDN w:val="0"/>
        <w:adjustRightInd w:val="0"/>
        <w:ind w:firstLine="737"/>
        <w:jc w:val="both"/>
        <w:rPr>
          <w:rFonts w:ascii="Times New Roman" w:hAnsi="Times New Roman" w:cs="Times New Roman"/>
          <w:sz w:val="24"/>
          <w:szCs w:val="24"/>
          <w:highlight w:val="lightGray"/>
        </w:rPr>
      </w:pPr>
      <w:r>
        <w:rPr>
          <w:rFonts w:ascii="Times New Roman" w:hAnsi="Times New Roman" w:cs="Times New Roman"/>
          <w:sz w:val="24"/>
          <w:szCs w:val="24"/>
        </w:rPr>
        <w:t>32. Перечень документов, необходимых для предоставления муниципальной услуги (далее – документы):</w:t>
      </w:r>
    </w:p>
    <w:p w:rsidR="00337804" w:rsidRDefault="00337804" w:rsidP="00337804">
      <w:pPr>
        <w:numPr>
          <w:ilvl w:val="0"/>
          <w:numId w:val="9"/>
        </w:numPr>
        <w:tabs>
          <w:tab w:val="num" w:pos="0"/>
          <w:tab w:val="left" w:pos="720"/>
          <w:tab w:val="left" w:pos="1080"/>
        </w:tabs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  о    выдаче   разрешения   на   предоставление земельного участка   для  индивидуального    жилищного   строительства      согласно  Приложению 1 к  Административному регламенту;</w:t>
      </w:r>
    </w:p>
    <w:p w:rsidR="00337804" w:rsidRDefault="00337804" w:rsidP="00337804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33.  В заявлении должны содержаться следующие сведения: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proofErr w:type="gramStart"/>
      <w:r>
        <w:rPr>
          <w:rFonts w:ascii="Times New Roman" w:hAnsi="Times New Roman" w:cs="Times New Roman"/>
          <w:sz w:val="24"/>
          <w:szCs w:val="24"/>
        </w:rPr>
        <w:t>1) фамилия, имя, отчество (последнее - при наличии) заявителя, личная подпись заявителя (в случае обращения представителя заявителя – фамилия, имя, отчество (при наличии) представителя заявителя, личная подпись представителя заявителя);</w:t>
      </w:r>
      <w:proofErr w:type="gramEnd"/>
    </w:p>
    <w:p w:rsidR="00337804" w:rsidRDefault="00337804" w:rsidP="00337804">
      <w:pPr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адрес места постоянного проживания заявителя, паспортные данные (серия, номер, когда и кем выдан) заявителя; контактные телефоны заявителя (а также представителя заявителя);</w:t>
      </w:r>
    </w:p>
    <w:p w:rsidR="00337804" w:rsidRDefault="00337804" w:rsidP="00337804">
      <w:pPr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3) испрашиваемое право на земельный участок;</w:t>
      </w:r>
    </w:p>
    <w:p w:rsidR="00337804" w:rsidRDefault="00337804" w:rsidP="00337804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4) предполагаемый срок использования земельного участка (при его передаче в аренду)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5) цель использования земельного участка (для индивидуального жилищного строительства)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6) предполагаемая площадь земельного участка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7) местоположение (адрес) испрашиваемого земельного участка и кадастровый номер земельного участка (в случае если земельный участок поставлен на государственный кадастровый учет)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8) перечень прилагаемых к заявлению документов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9) дата подачи заявления.</w:t>
      </w:r>
    </w:p>
    <w:p w:rsidR="00337804" w:rsidRDefault="00337804" w:rsidP="00337804">
      <w:pPr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4. К заявлению прикладываются следующие документы:</w:t>
      </w:r>
    </w:p>
    <w:p w:rsidR="00337804" w:rsidRDefault="00337804" w:rsidP="00337804">
      <w:pPr>
        <w:widowControl w:val="0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1) документ, удостоверяющий личность заявителя;</w:t>
      </w:r>
    </w:p>
    <w:p w:rsidR="00337804" w:rsidRDefault="00337804" w:rsidP="00337804">
      <w:pPr>
        <w:widowControl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2) ситуационный план (схема расположения земельного участка на картографическом материале в масштабе от 1:500 до 1:10000).</w:t>
      </w:r>
    </w:p>
    <w:p w:rsidR="00337804" w:rsidRDefault="00337804" w:rsidP="00337804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Если заявление подается представителем заявителя, то к заявлению дополнительно должны быть приложены:</w:t>
      </w:r>
    </w:p>
    <w:p w:rsidR="00337804" w:rsidRDefault="00337804" w:rsidP="00337804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1) документ, удостоверяющий личность представителя;</w:t>
      </w:r>
    </w:p>
    <w:p w:rsidR="00337804" w:rsidRDefault="00337804" w:rsidP="00337804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2) доверенность на право представления интересов заявителя, оформленная в соответствии с требованиями гражданского законодательства Российской Федерации.</w:t>
      </w:r>
    </w:p>
    <w:p w:rsidR="00337804" w:rsidRDefault="00337804" w:rsidP="00337804">
      <w:pPr>
        <w:widowControl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принятия решения о проведен</w:t>
      </w:r>
      <w:proofErr w:type="gramStart"/>
      <w:r>
        <w:rPr>
          <w:rFonts w:ascii="Times New Roman" w:hAnsi="Times New Roman" w:cs="Times New Roman"/>
          <w:sz w:val="24"/>
          <w:szCs w:val="24"/>
        </w:rPr>
        <w:t>ии ау</w:t>
      </w:r>
      <w:proofErr w:type="gramEnd"/>
      <w:r>
        <w:rPr>
          <w:rFonts w:ascii="Times New Roman" w:hAnsi="Times New Roman" w:cs="Times New Roman"/>
          <w:sz w:val="24"/>
          <w:szCs w:val="24"/>
        </w:rPr>
        <w:t>кциона по продаже земельного участка или права на заключение договора аренды такого земельного участка заявитель представляет следующие документы:</w:t>
      </w:r>
    </w:p>
    <w:p w:rsidR="00337804" w:rsidRDefault="00337804" w:rsidP="00337804">
      <w:pPr>
        <w:widowControl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1) заявка на участие в аукционе по установленной форме с указанием реквизитов счета для возврата задатка;</w:t>
      </w:r>
    </w:p>
    <w:p w:rsidR="00337804" w:rsidRDefault="00337804" w:rsidP="00337804">
      <w:pPr>
        <w:widowControl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2) документы, подтверждающие внесение задатка. </w:t>
      </w:r>
    </w:p>
    <w:p w:rsidR="00337804" w:rsidRDefault="00337804" w:rsidP="00337804">
      <w:pPr>
        <w:spacing w:line="27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В случае рассмотрения вопроса предоставления земельного участка путем проведения торгов к заявлению прилагаются документы, установленные п. 10 р. II Правил организации и проведения торгов по продаже находящихся в государственной или муниципальной собственности земельных участков или права на заключение договора аренды таких земельных участков, утвержденных постановлением Правительства Российской Федерации от 11.11.2002 № 808.</w:t>
      </w:r>
      <w:proofErr w:type="gramEnd"/>
    </w:p>
    <w:p w:rsidR="00337804" w:rsidRDefault="00337804" w:rsidP="00337804">
      <w:pPr>
        <w:numPr>
          <w:ilvl w:val="0"/>
          <w:numId w:val="10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орма заявления доступна для копирования и заполнения в электронной форме на Едином портале государственных и муниципальных услуг (функций) (</w:t>
      </w:r>
      <w:proofErr w:type="spellStart"/>
      <w:r>
        <w:rPr>
          <w:rFonts w:ascii="Times New Roman" w:hAnsi="Times New Roman" w:cs="Times New Roman"/>
          <w:sz w:val="24"/>
          <w:szCs w:val="24"/>
        </w:rPr>
        <w:t>www.gosuslugi.ru</w:t>
      </w:r>
      <w:proofErr w:type="spellEnd"/>
      <w:r>
        <w:rPr>
          <w:rFonts w:ascii="Times New Roman" w:hAnsi="Times New Roman" w:cs="Times New Roman"/>
          <w:sz w:val="24"/>
          <w:szCs w:val="24"/>
        </w:rPr>
        <w:t>), на официальном сайте МО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 сельское  поселение»: </w:t>
      </w:r>
      <w:r>
        <w:rPr>
          <w:rFonts w:ascii="Times New Roman" w:hAnsi="Times New Roman" w:cs="Times New Roman"/>
          <w:sz w:val="24"/>
          <w:szCs w:val="24"/>
          <w:lang w:val="en-US"/>
        </w:rPr>
        <w:t>http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alsnaz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337804" w:rsidRDefault="00337804" w:rsidP="00337804">
      <w:pPr>
        <w:numPr>
          <w:ilvl w:val="0"/>
          <w:numId w:val="10"/>
        </w:num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</w:t>
      </w:r>
      <w:r>
        <w:rPr>
          <w:rFonts w:ascii="Times New Roman" w:hAnsi="Times New Roman" w:cs="Times New Roman"/>
          <w:i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поселения по адресу, указанному в пункте 3 административного   регламента.</w:t>
      </w:r>
    </w:p>
    <w:p w:rsidR="00337804" w:rsidRDefault="00337804" w:rsidP="00337804">
      <w:pPr>
        <w:tabs>
          <w:tab w:val="left" w:pos="567"/>
          <w:tab w:val="left" w:pos="2996"/>
        </w:tabs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7.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337804" w:rsidRDefault="00337804" w:rsidP="00337804">
      <w:pPr>
        <w:numPr>
          <w:ilvl w:val="0"/>
          <w:numId w:val="1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 поселения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.</w:t>
      </w:r>
    </w:p>
    <w:p w:rsidR="00337804" w:rsidRDefault="00337804" w:rsidP="00337804">
      <w:pPr>
        <w:numPr>
          <w:ilvl w:val="0"/>
          <w:numId w:val="1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нотариально.</w:t>
      </w:r>
    </w:p>
    <w:p w:rsidR="00337804" w:rsidRDefault="00337804" w:rsidP="00337804">
      <w:pPr>
        <w:numPr>
          <w:ilvl w:val="0"/>
          <w:numId w:val="11"/>
        </w:num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337804" w:rsidRDefault="00337804" w:rsidP="00337804">
      <w:pPr>
        <w:numPr>
          <w:ilvl w:val="0"/>
          <w:numId w:val="11"/>
        </w:numPr>
        <w:autoSpaceDE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ача заявителем заявления о предоставлении муниципальной услуги приравнивается к согласию такого заявителя на обработку его персональных данных в Администрации поселения  в целях и объеме, необходимых для предоставления муниципальной услуги.</w:t>
      </w:r>
    </w:p>
    <w:p w:rsidR="00337804" w:rsidRDefault="00337804" w:rsidP="00337804">
      <w:pPr>
        <w:ind w:firstLine="567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Исчерпывающий перечень документов, необходимых в соответствии</w:t>
      </w:r>
    </w:p>
    <w:p w:rsidR="00337804" w:rsidRDefault="00337804" w:rsidP="00337804">
      <w:pPr>
        <w:ind w:firstLine="567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</w:t>
      </w:r>
    </w:p>
    <w:p w:rsidR="00337804" w:rsidRDefault="00337804" w:rsidP="00337804">
      <w:pPr>
        <w:ind w:firstLine="567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lastRenderedPageBreak/>
        <w:t>в том числе в электронной форме, порядок их представления</w:t>
      </w:r>
    </w:p>
    <w:p w:rsidR="00337804" w:rsidRDefault="00337804" w:rsidP="00337804">
      <w:pPr>
        <w:widowControl w:val="0"/>
        <w:numPr>
          <w:ilvl w:val="0"/>
          <w:numId w:val="1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иных органов:</w:t>
      </w:r>
    </w:p>
    <w:p w:rsidR="00337804" w:rsidRDefault="00337804" w:rsidP="00337804">
      <w:pPr>
        <w:widowControl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1) сведения из Единого государственного реестра прав на недвижимое имущество и сделок с ним (далее - ЕГРП) о наличии либо отсутствии ранее зарегистрированных прав и обременений на испрашиваемый земельный участок;</w:t>
      </w:r>
    </w:p>
    <w:p w:rsidR="00337804" w:rsidRDefault="00337804" w:rsidP="00337804">
      <w:pPr>
        <w:widowControl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2) кадастровый паспорт земельного участка (в случае отсутствия в государственном кадастре недвижимости сведений о земельном участке, достаточных для выдачи кадастрового паспорта земельного участка, - кадастровую выписку на земельный участок; в случае отсутствия в государственном кадастре недвижимости сведений о земельном участке - уведомление органа кадастрового учета об отсутствии сведений о земельном участке)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Непредставление заявителем указанных документов не является основанием для отказа заявителю в предоставлении муниципальной услуги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3. В случае</w:t>
      </w:r>
      <w:proofErr w:type="gramStart"/>
      <w:r>
        <w:rPr>
          <w:rFonts w:ascii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если заявителем не представлены документы, указанные в пункте 42 настоящего Регламента, специалист администрации  поселения получает данные документы самостоятельно в рамках межведомственного взаимодействия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44. Администрация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сельского поселения не вправе требовать от заявителя: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FF0000"/>
          <w:sz w:val="24"/>
          <w:szCs w:val="24"/>
        </w:rPr>
        <w:t>-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color w:val="FF0000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(далее – ФЗ №210) перечень документов.</w:t>
      </w:r>
      <w:proofErr w:type="gramEnd"/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- осуществления действий, в том числе согласований, необходимых для получения муниципальных услуг и связанных с обращением в иные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ни, указанные в части 1 статьи 9 ФЗ №210;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lastRenderedPageBreak/>
        <w:t>-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а) изменение требований нормативных правовых актов, касающихся предоставления муниципальной услуги, после первоначальной подачи заявления о предоставлении муниципальной услуги;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FF0000"/>
          <w:sz w:val="24"/>
          <w:szCs w:val="24"/>
        </w:rPr>
        <w:t>г) 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муниципальную услугу, муниципального служащего, работника многофункционального центра, работника организации, предусмотренной частью 1.1 статьи 16 ФЗ №210, при первоначальном отказе в приеме документов, необходимых для предоставления муниципальной услуги, либо в предоставлении муниципальной услуги, о чем в письменном виде за подписью руководителя органа, предоставляющего муниципальную услугу, руководителя</w:t>
      </w:r>
      <w:proofErr w:type="gram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многофункционального центра при первоначальном отказе в приеме документов, необходимых для предоставления муниципальной услуги, либо руководителя организации, предусмотренной частью 1.1 статьи 16 ФЗ №210, уведомляется заявитель, а также приносятся извинения за доставленные неудобства;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д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) предоставления на бумажном носителе документов и информации, электронные образы которых ранее были заверены в соответствии с пунктом 7.2 части 1 статьи 16 ФЗ №210, за исключением случаев, если нанесение отметок на такие </w:t>
      </w:r>
      <w:proofErr w:type="gramStart"/>
      <w:r>
        <w:rPr>
          <w:rFonts w:ascii="Times New Roman" w:hAnsi="Times New Roman" w:cs="Times New Roman"/>
          <w:color w:val="FF0000"/>
          <w:sz w:val="24"/>
          <w:szCs w:val="24"/>
        </w:rPr>
        <w:t>документы</w:t>
      </w:r>
      <w:proofErr w:type="gram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либо их изъятие является необходимым условием предоставления муниципальной услуги, и иных случаев, установленных федеральными законами.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Заявители в целях получения муниципальных услуг обращаются в орган, предоставляющий муниципальные услуги, непосредственно или через многофункциональный центр. В электронной форме муниципальные услуги предоставляются способами, предусмотренными частью 2 статьи 19 ФЗ №210, с использованием единого портала государственных и муниципальных услуг, региональных порталов государственных и муниципальных услуг, официальных сайтов указанных органов в соответствии с нормативными правовыми актами, устанавливающими порядок предоставления муниципальных услуг.</w:t>
      </w:r>
    </w:p>
    <w:p w:rsidR="00337804" w:rsidRDefault="00337804" w:rsidP="00337804">
      <w:pPr>
        <w:autoSpaceDE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37804" w:rsidRDefault="00337804" w:rsidP="00337804">
      <w:pPr>
        <w:pStyle w:val="a3"/>
        <w:numPr>
          <w:ilvl w:val="0"/>
          <w:numId w:val="12"/>
        </w:numPr>
        <w:tabs>
          <w:tab w:val="left" w:pos="1276"/>
        </w:tabs>
        <w:autoSpaceDE w:val="0"/>
        <w:autoSpaceDN w:val="0"/>
        <w:adjustRightInd w:val="0"/>
        <w:jc w:val="both"/>
      </w:pPr>
      <w:r>
        <w:t xml:space="preserve">Заявитель вправе представить указанные документы и информацию </w:t>
      </w:r>
      <w:proofErr w:type="gramStart"/>
      <w:r>
        <w:t>в</w:t>
      </w:r>
      <w:proofErr w:type="gramEnd"/>
      <w:r>
        <w:t xml:space="preserve"> 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дминистрацию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 сельского  поселения  по собственной инициативе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Исчерпывающий перечень оснований для отказа в приеме документов,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  <w:u w:val="single"/>
        </w:rPr>
        <w:t>необходимых</w:t>
      </w:r>
      <w:proofErr w:type="gramEnd"/>
      <w:r>
        <w:rPr>
          <w:rFonts w:ascii="Times New Roman" w:hAnsi="Times New Roman" w:cs="Times New Roman"/>
          <w:sz w:val="24"/>
          <w:szCs w:val="24"/>
          <w:u w:val="single"/>
        </w:rPr>
        <w:t xml:space="preserve"> для предоставления муниципальной услуги</w:t>
      </w:r>
    </w:p>
    <w:p w:rsidR="00337804" w:rsidRDefault="00337804" w:rsidP="00337804">
      <w:pPr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6. Не подлежат приему документы, необходимые для предоставления муниципальной услуги, в случаях: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1) обращения лица, не имеющего права обращаться с заявлением о предоставлении муниципальной услуги и (или) не имеющего права на получение муниципальной услуги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2) когда в заявлении не указаны сведения, наличие которых является обязательным согласно пункту 33 настоящего Регламента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3) представленные документы имеют подчистки либо приписки, зачеркнутые слова или иные не оговоренные в них исправления,  а также документы с повреждениями, не позволяющими однозначно истолковать содержание документов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4) непредставления заявителем (представителем заявителя) документа, удостоверяющего личность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5) непредставления представителем заявителя документа, подтверждающего его полномочия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      6) когда заявителем не представлены оригиналы документов, необходимых для предоставления муниципальной услуги, для осуществления </w:t>
      </w:r>
      <w:r>
        <w:rPr>
          <w:rFonts w:ascii="Times New Roman" w:hAnsi="Times New Roman" w:cs="Times New Roman"/>
          <w:sz w:val="24"/>
          <w:szCs w:val="24"/>
        </w:rPr>
        <w:t>проверки соответствия копий этих документов их оригиналам;</w:t>
      </w:r>
    </w:p>
    <w:p w:rsidR="00337804" w:rsidRDefault="00337804" w:rsidP="00337804">
      <w:pPr>
        <w:widowControl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7) поступления заявки на участие в аукционе по истечении срока ее приема, установленного в извещении о проведен</w:t>
      </w:r>
      <w:proofErr w:type="gramStart"/>
      <w:r>
        <w:rPr>
          <w:rFonts w:ascii="Times New Roman" w:hAnsi="Times New Roman" w:cs="Times New Roman"/>
          <w:sz w:val="24"/>
          <w:szCs w:val="24"/>
        </w:rPr>
        <w:t>ии ау</w:t>
      </w:r>
      <w:proofErr w:type="gramEnd"/>
      <w:r>
        <w:rPr>
          <w:rFonts w:ascii="Times New Roman" w:hAnsi="Times New Roman" w:cs="Times New Roman"/>
          <w:sz w:val="24"/>
          <w:szCs w:val="24"/>
        </w:rPr>
        <w:t>кциона (в случае принятия решения о проведении аукциона по продаже земельного участка или права на заключение договора аренды такого земельного участка).</w:t>
      </w:r>
    </w:p>
    <w:p w:rsidR="00337804" w:rsidRDefault="00337804" w:rsidP="00337804">
      <w:pPr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7. Не подлежат приему документы, необходимые для предоставления муниципальной услуги, представленные в электронной форме: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1) не подписанные электронной подписью в порядке, установленном Правительством Российской Федерации;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2) имеющие   неоговоренные исправления;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proofErr w:type="gramStart"/>
      <w:r>
        <w:rPr>
          <w:rFonts w:ascii="Times New Roman" w:hAnsi="Times New Roman" w:cs="Times New Roman"/>
          <w:sz w:val="24"/>
          <w:szCs w:val="24"/>
        </w:rPr>
        <w:t>3) непригодные для восприятия с использованием электронной вычислительной техники.</w:t>
      </w:r>
      <w:proofErr w:type="gramEnd"/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:rsidR="00337804" w:rsidRDefault="00337804" w:rsidP="00337804">
      <w:pPr>
        <w:keepNext/>
        <w:tabs>
          <w:tab w:val="left" w:pos="567"/>
          <w:tab w:val="left" w:pos="709"/>
          <w:tab w:val="left" w:pos="851"/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lastRenderedPageBreak/>
        <w:t>Исчерпывающий перечень оснований для приостановления предоставления  муниципальной услуги или отказа в предоставлении  муниципальной услуги</w:t>
      </w:r>
    </w:p>
    <w:p w:rsidR="00337804" w:rsidRDefault="00337804" w:rsidP="00337804">
      <w:pPr>
        <w:keepNext/>
        <w:tabs>
          <w:tab w:val="left" w:pos="567"/>
          <w:tab w:val="left" w:pos="709"/>
          <w:tab w:val="left" w:pos="851"/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8 .  Основания для отказа в предоставлении муниципальной услуги:</w:t>
      </w:r>
    </w:p>
    <w:p w:rsidR="00337804" w:rsidRDefault="00337804" w:rsidP="0033780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представление неполного комплекта документов и сведений, установленных пунктами 32-34  настоящего административного регламента и  подлежащих представлению заявителем;</w:t>
      </w:r>
    </w:p>
    <w:p w:rsidR="00337804" w:rsidRDefault="00337804" w:rsidP="00337804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наличия в документах, представленных заявителем, недостоверных сведений или несоответствие документов требованиям законодательства;</w:t>
      </w:r>
    </w:p>
    <w:p w:rsidR="00337804" w:rsidRDefault="00337804" w:rsidP="00337804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бращения с запросом о предоставлении в собственность земельного участка, в отношении которого федеральным законом установлен запрет на приватизацию;</w:t>
      </w:r>
    </w:p>
    <w:p w:rsidR="00337804" w:rsidRDefault="00337804" w:rsidP="00337804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бращения с запросом о предоставлении земельного участка, который изъят из оборота либо органичен в обороте;</w:t>
      </w:r>
    </w:p>
    <w:p w:rsidR="00337804" w:rsidRDefault="00337804" w:rsidP="00337804">
      <w:pPr>
        <w:widowControl w:val="0"/>
        <w:numPr>
          <w:ilvl w:val="0"/>
          <w:numId w:val="13"/>
        </w:numPr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обращения с запросом о предоставлении земельного участка, который не относится к собственности муниципального образования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е  поселение» или к землям, на которые государственная собственность не разграничена;</w:t>
      </w:r>
    </w:p>
    <w:p w:rsidR="00337804" w:rsidRDefault="00337804" w:rsidP="00337804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бращения с запросом о предоставлении в собственность земельного участка, расположенного в границах земель, в отношении которых принято решение о резервировании для государственных или муниципальных нужд;</w:t>
      </w:r>
    </w:p>
    <w:p w:rsidR="00337804" w:rsidRDefault="00337804" w:rsidP="00337804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представлены документы, которые не подтверждают право соответствующих граждан  на  получение  земельных  участков  для   индивидуального  жилищного  строительства;</w:t>
      </w:r>
    </w:p>
    <w:p w:rsidR="00337804" w:rsidRDefault="00337804" w:rsidP="00337804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если площадь и (или) размеры испрашиваемого земельного участка не соответствуют требованиям о предельных (максимальных и минимальных) размерах земельных участков, установленным в соответствии с градостроительным и земельным законодательством;</w:t>
      </w:r>
    </w:p>
    <w:p w:rsidR="00337804" w:rsidRDefault="00337804" w:rsidP="00337804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если в отношении земельного участка не осуществлен государственный кадастровый учет или в государственном кадастре недвижимости отсутствуют сведения о земельном участке, необходимые для выдачи кадастрового паспорта земельного участка;</w:t>
      </w:r>
    </w:p>
    <w:p w:rsidR="00337804" w:rsidRDefault="00337804" w:rsidP="00337804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в отношении испрашиваемого земельного участка принято решение о проведен</w:t>
      </w:r>
      <w:proofErr w:type="gramStart"/>
      <w:r>
        <w:rPr>
          <w:rFonts w:ascii="Times New Roman" w:hAnsi="Times New Roman" w:cs="Times New Roman"/>
          <w:sz w:val="24"/>
          <w:szCs w:val="24"/>
        </w:rPr>
        <w:t>ии ау</w:t>
      </w:r>
      <w:proofErr w:type="gramEnd"/>
      <w:r>
        <w:rPr>
          <w:rFonts w:ascii="Times New Roman" w:hAnsi="Times New Roman" w:cs="Times New Roman"/>
          <w:sz w:val="24"/>
          <w:szCs w:val="24"/>
        </w:rPr>
        <w:t>кциона по его продаже или продаже права на заключение договора аренды земельного участка;</w:t>
      </w:r>
    </w:p>
    <w:p w:rsidR="00337804" w:rsidRDefault="00337804" w:rsidP="00337804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наличия ранее возникших либо зарегистрированных прав, наличие ограничений (обременений) прав третьих лиц на испрашиваемый земельный участок;</w:t>
      </w:r>
    </w:p>
    <w:p w:rsidR="00337804" w:rsidRDefault="00337804" w:rsidP="00337804">
      <w:pPr>
        <w:widowControl w:val="0"/>
        <w:numPr>
          <w:ilvl w:val="0"/>
          <w:numId w:val="13"/>
        </w:numPr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 поступление задатка на счет, указанный в извещении о проведен</w:t>
      </w:r>
      <w:proofErr w:type="gramStart"/>
      <w:r>
        <w:rPr>
          <w:rFonts w:ascii="Times New Roman" w:hAnsi="Times New Roman" w:cs="Times New Roman"/>
          <w:sz w:val="24"/>
          <w:szCs w:val="24"/>
        </w:rPr>
        <w:t>ии ау</w:t>
      </w:r>
      <w:proofErr w:type="gramEnd"/>
      <w:r>
        <w:rPr>
          <w:rFonts w:ascii="Times New Roman" w:hAnsi="Times New Roman" w:cs="Times New Roman"/>
          <w:sz w:val="24"/>
          <w:szCs w:val="24"/>
        </w:rPr>
        <w:t>кциона, до дня окончания приема документов для участия в аукционе.</w:t>
      </w:r>
    </w:p>
    <w:p w:rsidR="00337804" w:rsidRDefault="00337804" w:rsidP="0033780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ответ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ет об отсутствии документа и (или) информации, необходимых для предоставления    муниципальной  услуги, если соответствующий документ не был представлен заявителем по собственной инициативе, за исключением случаев, если отсутствие таких запрашиваемых документов или информации в распоряжении указанных органов или организаций подтверждает прав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lastRenderedPageBreak/>
        <w:t>соответствующих граждан на получение  земельных  участков  для   индивидуального  жилищного  строительства;</w:t>
      </w:r>
    </w:p>
    <w:p w:rsidR="00337804" w:rsidRDefault="00337804" w:rsidP="00337804">
      <w:pPr>
        <w:numPr>
          <w:ilvl w:val="0"/>
          <w:numId w:val="13"/>
        </w:numPr>
        <w:spacing w:after="0" w:line="240" w:lineRule="auto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выражения заявителем несогласия с рыночной оценкой стоимости права на заключения договора аренды земельного участка или  выкупной стоимости.</w:t>
      </w:r>
    </w:p>
    <w:p w:rsidR="00337804" w:rsidRDefault="00337804" w:rsidP="00337804">
      <w:pPr>
        <w:tabs>
          <w:tab w:val="left" w:pos="1276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Неполучение или несвоевременное получение документов, запрошенных в соответствии с пунктом 42 настоящего регламента, не может являться основанием для отказа в предоставлении  муниципальной  услуги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Перечень услуг, которые являются необходимыми и обязательными</w:t>
      </w:r>
      <w:r>
        <w:rPr>
          <w:rFonts w:ascii="Times New Roman" w:hAnsi="Times New Roman" w:cs="Times New Roman"/>
          <w:sz w:val="24"/>
          <w:szCs w:val="24"/>
          <w:u w:val="single"/>
        </w:rPr>
        <w:br/>
        <w:t xml:space="preserve">для предоставления муниципальной услуги, в том числе сведения о документе (документах), выдаваемом (выдаваемых) организациями, участвующими 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в предоставлении муниципальной услуги</w:t>
      </w:r>
    </w:p>
    <w:p w:rsidR="00337804" w:rsidRDefault="00337804" w:rsidP="00337804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9. Услуги, необходимые и обязательные для предоставления муниципальной услуги, отсутствуют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Порядок, размер и основания взимания государственной пошлины или </w:t>
      </w:r>
      <w:r>
        <w:rPr>
          <w:rFonts w:ascii="Times New Roman" w:hAnsi="Times New Roman" w:cs="Times New Roman"/>
          <w:sz w:val="24"/>
          <w:szCs w:val="24"/>
          <w:u w:val="single"/>
        </w:rPr>
        <w:br/>
        <w:t>иной платы, взимаемой за предоставление муниципальной услуги</w:t>
      </w:r>
    </w:p>
    <w:p w:rsidR="00337804" w:rsidRDefault="00337804" w:rsidP="00337804">
      <w:pPr>
        <w:numPr>
          <w:ilvl w:val="0"/>
          <w:numId w:val="1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едоставление муниципальной услуги осуществляется  Администрацией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бесплатно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Максимальный срок ожидания в очереди при подаче запроса </w:t>
      </w:r>
      <w:r>
        <w:rPr>
          <w:rFonts w:ascii="Times New Roman" w:hAnsi="Times New Roman" w:cs="Times New Roman"/>
          <w:sz w:val="24"/>
          <w:szCs w:val="24"/>
          <w:u w:val="single"/>
        </w:rPr>
        <w:br/>
        <w:t xml:space="preserve">о предоставлении муниципальной услуги и при получении </w:t>
      </w:r>
      <w:r>
        <w:rPr>
          <w:rFonts w:ascii="Times New Roman" w:hAnsi="Times New Roman" w:cs="Times New Roman"/>
          <w:sz w:val="24"/>
          <w:szCs w:val="24"/>
          <w:u w:val="single"/>
        </w:rPr>
        <w:br/>
        <w:t>результата предоставления услуги</w:t>
      </w:r>
    </w:p>
    <w:p w:rsidR="00337804" w:rsidRDefault="00337804" w:rsidP="00337804">
      <w:pPr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ксимально допустимое время ожидания в очереди при обращении с запросом о предоставлении муниципальной услуги и продолжительность приема заявителя (представителя заявителя) при решении отдельных вопросов, связанных с предоставлением муниципальной услуги, не должны превышать 15 минут.</w:t>
      </w:r>
    </w:p>
    <w:p w:rsidR="00337804" w:rsidRDefault="00337804" w:rsidP="00337804">
      <w:pPr>
        <w:numPr>
          <w:ilvl w:val="0"/>
          <w:numId w:val="14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eastAsia="Calibri" w:hAnsi="Times New Roman" w:cs="Times New Roman"/>
          <w:bCs/>
          <w:sz w:val="24"/>
          <w:szCs w:val="24"/>
          <w:u w:val="single"/>
        </w:rPr>
      </w:pPr>
      <w:r>
        <w:rPr>
          <w:rFonts w:ascii="Times New Roman" w:eastAsia="Calibri" w:hAnsi="Times New Roman" w:cs="Times New Roman"/>
          <w:bCs/>
          <w:sz w:val="24"/>
          <w:szCs w:val="24"/>
          <w:u w:val="single"/>
        </w:rPr>
        <w:t xml:space="preserve">Срок и порядок регистрации запроса заявителя </w:t>
      </w: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eastAsia="Calibri" w:hAnsi="Times New Roman" w:cs="Times New Roman"/>
          <w:bCs/>
          <w:sz w:val="24"/>
          <w:szCs w:val="24"/>
          <w:u w:val="single"/>
        </w:rPr>
      </w:pPr>
      <w:r>
        <w:rPr>
          <w:rFonts w:ascii="Times New Roman" w:eastAsia="Calibri" w:hAnsi="Times New Roman" w:cs="Times New Roman"/>
          <w:bCs/>
          <w:sz w:val="24"/>
          <w:szCs w:val="24"/>
          <w:u w:val="single"/>
        </w:rPr>
        <w:t>о предоставлении муниципальной услуги, в том числе в электронной форме</w:t>
      </w:r>
    </w:p>
    <w:p w:rsidR="00337804" w:rsidRDefault="00337804" w:rsidP="00337804">
      <w:pPr>
        <w:numPr>
          <w:ilvl w:val="0"/>
          <w:numId w:val="14"/>
        </w:numPr>
        <w:tabs>
          <w:tab w:val="left" w:pos="1276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Заявление на бумажном носителе регистрируется в день поступления (представления) в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ю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</w:t>
      </w:r>
      <w:r>
        <w:rPr>
          <w:rFonts w:ascii="Times New Roman" w:eastAsia="Calibri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337804" w:rsidRDefault="00337804" w:rsidP="00337804">
      <w:pPr>
        <w:numPr>
          <w:ilvl w:val="0"/>
          <w:numId w:val="14"/>
        </w:numPr>
        <w:tabs>
          <w:tab w:val="left" w:pos="1276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Регистрация </w:t>
      </w:r>
      <w:r>
        <w:rPr>
          <w:rFonts w:ascii="Times New Roman" w:hAnsi="Times New Roman" w:cs="Times New Roman"/>
          <w:sz w:val="24"/>
          <w:szCs w:val="24"/>
        </w:rPr>
        <w:t xml:space="preserve">заявления, направленного </w:t>
      </w:r>
      <w:r>
        <w:rPr>
          <w:rFonts w:ascii="Times New Roman" w:eastAsia="Calibri" w:hAnsi="Times New Roman" w:cs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 осуществляется не позднее рабочего дня, следующего за днем его поступления в </w:t>
      </w:r>
      <w:r>
        <w:rPr>
          <w:rFonts w:ascii="Times New Roman" w:hAnsi="Times New Roman" w:cs="Times New Roman"/>
          <w:sz w:val="24"/>
          <w:szCs w:val="24"/>
        </w:rPr>
        <w:t xml:space="preserve"> Администрацию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Требования к помещениям, в которых предоставляется муниципальная услуга, 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337804" w:rsidRDefault="00337804" w:rsidP="0033780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5. Здание, в котором расположена   администрация  поселения, должно быть оборудовано входом, обеспечивающим свободный доступ заявителей. Обеспечение  </w:t>
      </w:r>
      <w:r>
        <w:rPr>
          <w:rFonts w:ascii="Times New Roman" w:hAnsi="Times New Roman" w:cs="Times New Roman"/>
          <w:sz w:val="24"/>
          <w:szCs w:val="24"/>
        </w:rPr>
        <w:lastRenderedPageBreak/>
        <w:t>беспрепятственного  доступа инвалидам к  объектам, в  которых  предоставляется  муниципальная  услуга, осуществляется  в  соответствии  с  требованием статьи 15 Федерального  закона  от 24.11.1995  года  № 181-ФЗ «О  социальной  защите  инвалидов в  Российской  Федерации»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6. Центральный вход в здание должен быть оборудован информационной табличкой (вывеской), содержащей информацию о наименовании органа местного самоуправления, предоставляющего муниципальную услугу: Администрац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7. У входа в каждое из помещений размещается табличка с фамилией, именем и отчеством специалиста, а также замещаемой им должности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8. Места информирования, предназначенные для ознакомления заявителей с информационными материалами, оборудуются: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1) информационными стендами;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2) стульями и столами для возможности оформления документов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9. Места для ожидания в очереди на предоставление или получение документов должны быть оборудованы стульями. Количество мест ожидания определяется исходя из фактической нагрузки и возможностей для их размещения в здании, но не может составлять менее 3 мест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0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1. Места для заполнения документов оборудуются стульями, столами и обеспечиваются образцами заполнения документов, бланками заявлений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2. Места для ожидания приема граждан оборудуются: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1) противопожарной системой и средствами пожаротушения;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2) средствами оповещения о возникновении чрезвычайной ситуации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местах ожидания приема граждан размещаются схемы расположения средств пожаротушения и путей эвакуации посетителей и специалистов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3. Рабочее место специалиста администрации, предоставляющего  муниципальную   услугу, должно быть оборудовано персональным компьютером с возможностью доступа к необходимым информационным базам данных, печатающим и сканирующим устройствам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Показатели доступности и качества муниципальных услуг 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(возможность получения информации о ходе предоставления муниципальной услуги, возможность получения услуги в электронной форме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64. Показателями доступности предоставления муниципальной услуги являются: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достоверность предоставляемой гражданам информации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2) полнота информирования граждан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3) наглядность форм предоставляемой информации об административных процедурах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4) удобство и доступность получения информации заявителями о порядке предоставления муниципальной услуги;</w:t>
      </w:r>
    </w:p>
    <w:p w:rsidR="00337804" w:rsidRDefault="00337804" w:rsidP="00337804">
      <w:pPr>
        <w:widowControl w:val="0"/>
        <w:tabs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5) соблюдение сроков исполнения отдельных административных процедур и предоставления муниципальной услуги в целом;</w:t>
      </w:r>
    </w:p>
    <w:p w:rsidR="00337804" w:rsidRDefault="00337804" w:rsidP="00337804">
      <w:pPr>
        <w:widowControl w:val="0"/>
        <w:tabs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6) соблюдений требований стандарта предоставления муниципальной услуги;</w:t>
      </w:r>
    </w:p>
    <w:p w:rsidR="00337804" w:rsidRDefault="00337804" w:rsidP="00337804">
      <w:pPr>
        <w:widowControl w:val="0"/>
        <w:tabs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7)  соблюдение требований к размеру платы за предоставление муниципальной услуги;</w:t>
      </w:r>
    </w:p>
    <w:p w:rsidR="00337804" w:rsidRDefault="00337804" w:rsidP="00337804">
      <w:pPr>
        <w:widowControl w:val="0"/>
        <w:tabs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8) отсутствие обоснованных жалоб на решения, действия специалистов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либо муниципальных служащих при предоставлении муниципальной услуги;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ind w:firstLine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9) полнота и актуальность информации о порядке предоставления муниципальной услуги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10) возможность подачи заявления о предоставлении муниципальной услуги в электронном виде с помощью соответствующих информационных ресурсов в сети Интернет;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11) возможность получения заявителем информации о ходе предоставления муниципальной услуги с использованием средств телефонной и почтовой связи, электронного информирования.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5.  Заявитель в процессе предоставления муниципальной услуги взаимодействует со специалистами администрации  поселения в следующих случаях:</w:t>
      </w:r>
    </w:p>
    <w:p w:rsidR="00337804" w:rsidRDefault="00337804" w:rsidP="00337804">
      <w:pPr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в процессе консультирования (максимальная продолжительность – 15 мин.);</w:t>
      </w:r>
    </w:p>
    <w:p w:rsidR="00337804" w:rsidRDefault="00337804" w:rsidP="00337804">
      <w:pPr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при подаче заявления о предоставлении муниципальной услуги (максимальная продолжительность личного приема – 30  мин.);</w:t>
      </w:r>
    </w:p>
    <w:p w:rsidR="00337804" w:rsidRDefault="00337804" w:rsidP="00337804">
      <w:pPr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 в случае повторного представления документов после устраненных недостатков и препятствий для предоставления муниципальной услуги, выявленных при первичной подаче документов, (максимальная продолжительность личного приема – 15 мин.);</w:t>
      </w:r>
    </w:p>
    <w:p w:rsidR="00337804" w:rsidRDefault="00337804" w:rsidP="00337804">
      <w:pPr>
        <w:autoSpaceDE w:val="0"/>
        <w:autoSpaceDN w:val="0"/>
        <w:adjustRightInd w:val="0"/>
        <w:ind w:firstLine="1134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) при получении документов, являющихся конечным результатом предоставления муниципальной услуги, (максимальная продолжительность личного приема – 10 мин.)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66.  При получении муниципальной услуги заявитель осуществляет не более трех 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заимодействий с должностными лицами, в том числе: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при подаче запроса на получение услуги и получении результата услуги заявителем лично, в том числе через МФЦ – не более трех раз (при подаче документов, при участии в аукционе, при получении результата предоставления муниципальной услуги);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2) 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чтовым отправлением – непосредственное взаимодействие не требуется. 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Продолжительность каждого взаимодействия не должна превышать </w:t>
      </w:r>
      <w:r>
        <w:rPr>
          <w:rFonts w:ascii="Times New Roman" w:hAnsi="Times New Roman" w:cs="Times New Roman"/>
          <w:i/>
          <w:sz w:val="24"/>
          <w:szCs w:val="24"/>
        </w:rPr>
        <w:t>15</w:t>
      </w:r>
      <w:r>
        <w:rPr>
          <w:rFonts w:ascii="Times New Roman" w:hAnsi="Times New Roman" w:cs="Times New Roman"/>
          <w:sz w:val="24"/>
          <w:szCs w:val="24"/>
        </w:rPr>
        <w:t xml:space="preserve"> минут.  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7.  Соответствие исполнения настоящего Регламента требованиям к качеству и доступности предоставления муниципальной услуги осуществляется на основе анализа практики его применения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8.  Анализ практики применения настоящего Регламента проводится должностными лицами Администрации поселения, ответственными за предоставление муниципальной услуги, один раз в год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9.  Результаты анализа практики настоящего Регламента используются для принятия решения о необходимости внесения соответствующих изменений в Регламент в целях оптимизации административных процедур, уменьшения сроков исполнения административных процедур и административных действий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Иные требования, в том числе учитывающие особенности 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предоставления муниципальной услуги  и особенности 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предоставления муниципальной услуги в электронной форме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0. 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, а также посредством личного обращения за получением муниципальной услуги в МФЦ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1.  Заявление (запрос), направленное через Единый портал государственных и муниципальных услуг (функций) должно быть подписано электронной подписью в соответствии с законодательством Российской Федерации.</w:t>
      </w:r>
    </w:p>
    <w:p w:rsidR="00337804" w:rsidRDefault="00337804" w:rsidP="0033780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337804" w:rsidRDefault="00337804" w:rsidP="00337804">
      <w:pPr>
        <w:numPr>
          <w:ilvl w:val="0"/>
          <w:numId w:val="15"/>
        </w:numPr>
        <w:autoSpaceDE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ь вправе представить заявительные документы в электронном виде, если он располагает техническими возможностями осуществить сканирование представляемых для рассмотрения вопроса документов, сформировать электронное дело, все документы которого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связаны единым уникальным идентификационным кодом, позволяющим установить принадлежность документов конкретному заявителю, и заверить электронное дело своей электронной цифровой подписью.  Допустимые форматы вложений: </w:t>
      </w:r>
      <w:proofErr w:type="spellStart"/>
      <w:r>
        <w:rPr>
          <w:rFonts w:ascii="Times New Roman" w:hAnsi="Times New Roman" w:cs="Times New Roman"/>
          <w:sz w:val="24"/>
          <w:szCs w:val="24"/>
        </w:rPr>
        <w:t>wor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df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337804" w:rsidRDefault="00337804" w:rsidP="0033780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 муниципальных услуг (функций).</w:t>
      </w:r>
    </w:p>
    <w:p w:rsidR="00337804" w:rsidRDefault="00337804" w:rsidP="0033780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  в электронной форме с использованием Единого портала государственных и муниципальных услуг (функций) заявителю предоставляется возможность: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337804" w:rsidRDefault="00337804" w:rsidP="00337804">
      <w:pPr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2) представление заявления о предоставлении муниципальной услуги в электронном виде; </w:t>
      </w:r>
    </w:p>
    <w:p w:rsidR="00337804" w:rsidRDefault="00337804" w:rsidP="00337804">
      <w:pPr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3) осуществления мониторинга хода предоставления муниципальной услуги;</w:t>
      </w:r>
    </w:p>
    <w:p w:rsidR="00337804" w:rsidRDefault="00337804" w:rsidP="00337804">
      <w:pPr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4) получения  результата  муниципальной  услуги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76. </w:t>
      </w:r>
      <w:proofErr w:type="gramStart"/>
      <w:r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ответственный за прием и регистрацию документов,  информирует заявителя через личный кабинет о регистрации заявления.</w:t>
      </w:r>
      <w:proofErr w:type="gramEnd"/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7. 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337804" w:rsidRDefault="00337804" w:rsidP="00337804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</w:t>
      </w:r>
    </w:p>
    <w:p w:rsidR="00337804" w:rsidRDefault="00337804" w:rsidP="00337804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рганизация предоставления муниципальной услуги на базе МФЦ осуществляется в соответствии с соглашением о взаимодействии между Администрацией поселения и МФЦ, заключенным в установленном порядке.</w:t>
      </w:r>
    </w:p>
    <w:p w:rsidR="00337804" w:rsidRDefault="00337804" w:rsidP="00337804">
      <w:pPr>
        <w:autoSpaceDE w:val="0"/>
        <w:autoSpaceDN w:val="0"/>
        <w:adjustRightInd w:val="0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337804" w:rsidRDefault="00337804" w:rsidP="00337804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3"/>
          <w:szCs w:val="23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337804" w:rsidRDefault="00337804" w:rsidP="0033780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337804" w:rsidRDefault="00337804" w:rsidP="00337804">
      <w:pPr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color w:val="FF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FF0000"/>
          <w:sz w:val="24"/>
          <w:szCs w:val="24"/>
        </w:rPr>
        <w:t xml:space="preserve">80.Предоставление муниципальной услуги включает в себя следующие </w:t>
      </w:r>
      <w:proofErr w:type="gramEnd"/>
    </w:p>
    <w:p w:rsidR="00337804" w:rsidRDefault="00337804" w:rsidP="00337804">
      <w:pPr>
        <w:spacing w:after="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административные процедуры:</w:t>
      </w:r>
    </w:p>
    <w:p w:rsidR="00337804" w:rsidRDefault="00337804" w:rsidP="00337804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Прием    заявления      и     документов,      необходимых     для     предоставления </w:t>
      </w:r>
    </w:p>
    <w:p w:rsidR="00337804" w:rsidRDefault="00337804" w:rsidP="00337804">
      <w:pPr>
        <w:spacing w:after="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lastRenderedPageBreak/>
        <w:t>муниципальной услуги;</w:t>
      </w:r>
    </w:p>
    <w:p w:rsidR="00337804" w:rsidRDefault="00337804" w:rsidP="00337804">
      <w:pPr>
        <w:spacing w:after="0"/>
        <w:ind w:left="36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2) рассмотрение заявления и представленных документов;</w:t>
      </w:r>
    </w:p>
    <w:p w:rsidR="00337804" w:rsidRDefault="00337804" w:rsidP="00337804">
      <w:pPr>
        <w:spacing w:after="0"/>
        <w:ind w:left="36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3) формирование     и    направление      межведомственного      запроса     в    органы </w:t>
      </w:r>
    </w:p>
    <w:p w:rsidR="00337804" w:rsidRDefault="00337804" w:rsidP="00337804">
      <w:pPr>
        <w:spacing w:after="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организации), участвующие в предоставлении муниципальной услуги;</w:t>
      </w:r>
    </w:p>
    <w:p w:rsidR="00337804" w:rsidRDefault="00337804" w:rsidP="00337804">
      <w:pPr>
        <w:spacing w:after="0"/>
        <w:ind w:left="36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4) принятие  решения о предоставлении (об отказе предоставления) </w:t>
      </w:r>
      <w:proofErr w:type="gramStart"/>
      <w:r>
        <w:rPr>
          <w:rFonts w:ascii="Times New Roman" w:hAnsi="Times New Roman" w:cs="Times New Roman"/>
          <w:color w:val="FF0000"/>
          <w:sz w:val="24"/>
          <w:szCs w:val="24"/>
        </w:rPr>
        <w:t>муниципальной</w:t>
      </w:r>
      <w:proofErr w:type="gram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</w:p>
    <w:p w:rsidR="00337804" w:rsidRDefault="00337804" w:rsidP="00337804">
      <w:pPr>
        <w:spacing w:after="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услуги;</w:t>
      </w:r>
    </w:p>
    <w:p w:rsidR="00337804" w:rsidRDefault="00337804" w:rsidP="00337804">
      <w:pPr>
        <w:spacing w:after="0"/>
        <w:ind w:left="36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4.1) порядок       предоставления        услуг     отдельным     категориям    заявителей, </w:t>
      </w:r>
    </w:p>
    <w:p w:rsidR="00337804" w:rsidRDefault="00337804" w:rsidP="00337804">
      <w:pPr>
        <w:spacing w:after="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FF0000"/>
          <w:sz w:val="24"/>
          <w:szCs w:val="24"/>
        </w:rPr>
        <w:t>объединенных</w:t>
      </w:r>
      <w:proofErr w:type="gram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общими признаками, в том числе в отношении результата муниципальной услуги, за получением которого они обратились</w:t>
      </w:r>
    </w:p>
    <w:p w:rsidR="00337804" w:rsidRDefault="00337804" w:rsidP="00337804">
      <w:pPr>
        <w:spacing w:after="0"/>
        <w:ind w:left="36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5) выдача результатов муниципальной услуги.</w:t>
      </w:r>
    </w:p>
    <w:p w:rsidR="00337804" w:rsidRDefault="00337804" w:rsidP="00337804">
      <w:pPr>
        <w:spacing w:after="0"/>
        <w:ind w:firstLine="36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Разработка и согласование проектов административных регламентов органов местного самоуправления осуществляются в государственной информационной системе и (или) муниципальной информационной системе, обеспечивающих соответственно ведение реестра муниципальных услуг в электронной форме.</w:t>
      </w:r>
    </w:p>
    <w:p w:rsidR="00337804" w:rsidRDefault="00337804" w:rsidP="00337804">
      <w:pPr>
        <w:autoSpaceDE w:val="0"/>
        <w:autoSpaceDN w:val="0"/>
        <w:adjustRightInd w:val="0"/>
        <w:ind w:firstLine="360"/>
        <w:jc w:val="both"/>
        <w:rPr>
          <w:rFonts w:ascii="Times New Roman" w:hAnsi="Times New Roman" w:cs="Times New Roman"/>
          <w:sz w:val="24"/>
          <w:szCs w:val="24"/>
          <w:rtl/>
        </w:rPr>
      </w:pPr>
      <w:r>
        <w:rPr>
          <w:rFonts w:ascii="Times New Roman" w:hAnsi="Times New Roman" w:cs="Times New Roman"/>
          <w:sz w:val="24"/>
          <w:szCs w:val="24"/>
        </w:rPr>
        <w:t xml:space="preserve">81. Описание </w:t>
      </w:r>
      <w:proofErr w:type="gramStart"/>
      <w:r>
        <w:rPr>
          <w:rFonts w:ascii="Times New Roman" w:hAnsi="Times New Roman" w:cs="Times New Roman"/>
          <w:sz w:val="24"/>
          <w:szCs w:val="24"/>
        </w:rPr>
        <w:t>последовательности прохождения административных процедур предоставления муниципальной услуг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едставлено в блок-схеме в приложении 2 к настоящему Регламенту.</w:t>
      </w:r>
    </w:p>
    <w:p w:rsidR="00337804" w:rsidRDefault="00337804" w:rsidP="00337804">
      <w:pPr>
        <w:keepNext/>
        <w:tabs>
          <w:tab w:val="left" w:pos="0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Прием заявления и документов, необходимых для предоставления</w:t>
      </w:r>
    </w:p>
    <w:p w:rsidR="00337804" w:rsidRDefault="00337804" w:rsidP="00337804">
      <w:pPr>
        <w:keepNext/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 муниципальной услуги, регистрация заявки</w:t>
      </w:r>
    </w:p>
    <w:p w:rsidR="00337804" w:rsidRDefault="00337804" w:rsidP="0033780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анием для начала данной процедуры является поступление в Администрацию поселения  при личном обращении, почтовым отправлением, в электронной форме, через Единый портал государственных и муниципальных услуг (функций), а также поданного в МФЦ заявления о предоставлении муниципальной услуги и прилагаемых к нему документов.</w:t>
      </w:r>
    </w:p>
    <w:p w:rsidR="00337804" w:rsidRDefault="00337804" w:rsidP="00337804">
      <w:pPr>
        <w:numPr>
          <w:ilvl w:val="0"/>
          <w:numId w:val="1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К заявлению на предоставление муниципальной услуги (заявке) прилагается комплект документов, предусмотренных пунктами 32-34 настоящего административного регламента, в зависимости от предмета обращения (предоставление земельного участка в аренду (собственность) без проведения торгов (посредством проведения торгов)).</w:t>
      </w:r>
    </w:p>
    <w:p w:rsidR="00337804" w:rsidRDefault="00337804" w:rsidP="00337804">
      <w:pPr>
        <w:numPr>
          <w:ilvl w:val="0"/>
          <w:numId w:val="1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ка с прилагаемыми к ней документами регистрируется специалистом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</w:t>
      </w:r>
      <w:r>
        <w:rPr>
          <w:rFonts w:ascii="Times New Roman" w:hAnsi="Times New Roman" w:cs="Times New Roman"/>
          <w:i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ответственным за прием и регистрацию заявления, в журнале приема заявок в период, указанный в информационном сообщении о продаже (аренде) имущества. На каждом экземпляре заявки делается отметк</w:t>
      </w:r>
      <w:proofErr w:type="gramStart"/>
      <w:r>
        <w:rPr>
          <w:rFonts w:ascii="Times New Roman" w:hAnsi="Times New Roman" w:cs="Times New Roman"/>
          <w:sz w:val="24"/>
          <w:szCs w:val="24"/>
        </w:rPr>
        <w:t>а о е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инятии с указанием номера заявки, даты и времени принятия.</w:t>
      </w:r>
    </w:p>
    <w:p w:rsidR="00337804" w:rsidRDefault="00337804" w:rsidP="00337804">
      <w:pPr>
        <w:numPr>
          <w:ilvl w:val="0"/>
          <w:numId w:val="18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наличия обстоятельств, предусмотренных пунктами 46-47 настоящего административного регламента, специалистом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 ответственным за прием и регистрацию заявления, соответствующая заявка вместе с описями, на которых делается отметка об отказе в принятии документов, возвращаются заявителю под расписку.</w:t>
      </w:r>
    </w:p>
    <w:p w:rsidR="00337804" w:rsidRDefault="00337804" w:rsidP="00337804">
      <w:pPr>
        <w:numPr>
          <w:ilvl w:val="0"/>
          <w:numId w:val="18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-142"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регистрации заявление и прилагаемые к нему документы не позднее дня, следующего за днем регистрации документов, направляются   специалисту 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 ответственному за рассмотрение </w:t>
      </w:r>
      <w:r>
        <w:rPr>
          <w:rFonts w:ascii="Times New Roman" w:hAnsi="Times New Roman" w:cs="Times New Roman"/>
          <w:sz w:val="24"/>
          <w:szCs w:val="24"/>
        </w:rPr>
        <w:lastRenderedPageBreak/>
        <w:t>заявления и представленных документов по существу (специалист  по  муниципальной собственности).</w:t>
      </w:r>
    </w:p>
    <w:p w:rsidR="00337804" w:rsidRDefault="00337804" w:rsidP="00337804">
      <w:pPr>
        <w:numPr>
          <w:ilvl w:val="0"/>
          <w:numId w:val="18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-142"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щая продолжительность и (или) максимальный срок выполнения административной процедуры составляет 2 рабочих дня.</w:t>
      </w:r>
    </w:p>
    <w:p w:rsidR="00337804" w:rsidRDefault="00337804" w:rsidP="00337804">
      <w:pPr>
        <w:numPr>
          <w:ilvl w:val="0"/>
          <w:numId w:val="18"/>
        </w:num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При поступлении заявления с пакетом документов по электронной форме или с использованием Единого портала государственных и муниципальных услуг (функций) специалист, ответственный за делопроизводство в Администрации поселения (делопроизводитель) в течение одного рабочего дня со дня поступления заявления распечатывает его и приложенные к нему документы и передает их специалисту, ответственному  за  предоставление  муниципальной  услуги (специалист  по  муниципальной собственности).</w:t>
      </w:r>
      <w:proofErr w:type="gramEnd"/>
    </w:p>
    <w:p w:rsidR="00337804" w:rsidRDefault="00337804" w:rsidP="00337804">
      <w:pPr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ециалист по  муниципальной собственности в течение 1 рабочего дня с момента поступления к нему документов:</w:t>
      </w:r>
    </w:p>
    <w:p w:rsidR="00337804" w:rsidRDefault="00337804" w:rsidP="00337804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1) проверяет документы согласно представленной описи и регистрирует заявление в специальном журнале. На зарегистрированном заявлении специалистом администрации  ставится отметка о регистрации заявления с указанием текущей даты и присвоенного входящего номера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2) подтверждает факт получения заявления ответным сообщением заявителю в электронной форме с указанием даты и входящего номера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90. Зарегистрированное заявление и приложенные к нему документы в день их регистрации передаются Главе поселения, который определяет </w:t>
      </w:r>
      <w:proofErr w:type="gramStart"/>
      <w:r>
        <w:rPr>
          <w:rFonts w:ascii="Times New Roman" w:hAnsi="Times New Roman" w:cs="Times New Roman"/>
          <w:sz w:val="24"/>
          <w:szCs w:val="24"/>
        </w:rPr>
        <w:t>ответственног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за исполнение (специалист  по  муниципальной собственности).</w:t>
      </w:r>
    </w:p>
    <w:p w:rsidR="00337804" w:rsidRDefault="00337804" w:rsidP="0033780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течение 1 рабочего дня с момента определения ответственного исполнителя специалист, ответственный за делопроизводство в Администрации поселения, возвращает заявление и приложенные к нему документы специалисту  по  муниципальной собственности  поселения  для исполнения.</w:t>
      </w:r>
    </w:p>
    <w:p w:rsidR="00337804" w:rsidRDefault="00337804" w:rsidP="0033780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Результат административной процедуры: регистрация заявления.</w:t>
      </w:r>
    </w:p>
    <w:p w:rsidR="00337804" w:rsidRDefault="00337804" w:rsidP="00337804">
      <w:pPr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особ фиксации результата - внесение записи о регистрации заявления в специальном журнале «Журнал регистрации заявлений о предоставлении земельных участков для индивидуального жилищного строительства».</w:t>
      </w:r>
    </w:p>
    <w:p w:rsidR="00337804" w:rsidRDefault="00337804" w:rsidP="00337804">
      <w:pPr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Максимальная продолжительность административной процедуры: 2 рабочих дня со дня поступления заявления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Рассмотрение  заявления  и  представленных  документов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5. Основанием для начала данной процедуры является поступление заявления и представленных документов специалисту, ответственному за подготовку документов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6. Должностное лицо, ответственное за выполнение настоящего административного действия: далее – специалист по  муниципальной собственности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7. Специалист по   муниципальной собственности поселения в течение одного рабочего дня проверяет заявление и представленные документы на наличие оснований для отказа в предоставлении муниципальной услуги, предусмотренных пунктом  48  настоящего Регламента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98. В случае наличия оснований для отказа в предоставлении муниципальной </w:t>
      </w:r>
      <w:r>
        <w:rPr>
          <w:rFonts w:ascii="Times New Roman" w:hAnsi="Times New Roman" w:cs="Times New Roman"/>
          <w:sz w:val="24"/>
          <w:szCs w:val="24"/>
        </w:rPr>
        <w:lastRenderedPageBreak/>
        <w:t>услуги специалист по  муниципальной собственности готовит письменное уведомление об отказе в предоставлении муниципальной услуги с указанием причин такого отказа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99. В случае отсутствия оснований для отказа в предоставлении муниципальной услуги специалист по  муниципальной собственности проверяет наличие документов, указанных в пункте 42 настоящего Регламента, которые могут быть предоставлены заявителем по собственной инициативе.</w:t>
      </w:r>
    </w:p>
    <w:p w:rsidR="00337804" w:rsidRDefault="00337804" w:rsidP="00337804">
      <w:pPr>
        <w:widowControl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100. В случае непредставления таких документов специалист по  муниципальной собственности  поселения 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337804" w:rsidRDefault="00337804" w:rsidP="00337804">
      <w:pPr>
        <w:widowControl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1. В случае представления заявителем указанных документов специалист по  муниципальной собственности  поселения переходит к процедуре принятия решения о предоставлении либо об отказе в предоставлении муниципальной услуги.</w:t>
      </w:r>
    </w:p>
    <w:p w:rsidR="00337804" w:rsidRDefault="00337804" w:rsidP="00337804">
      <w:pPr>
        <w:widowControl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102. Результатом административной процедуры является пакет документов, проверенный на наличие оснований для отказа в предоставлении муниципальной услуги или уведомление об отказе в предоставлении муниципальной услуги.</w:t>
      </w:r>
    </w:p>
    <w:p w:rsidR="00337804" w:rsidRDefault="00337804" w:rsidP="00337804">
      <w:pPr>
        <w:widowControl w:val="0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103. Максимальный срок выполнения административной процедуры: 1 рабочий день со дня получения специалистом по  муниципальной собственности представленных документов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Формирование и направление межведомственных запросов</w:t>
      </w:r>
    </w:p>
    <w:p w:rsidR="00337804" w:rsidRDefault="00337804" w:rsidP="00337804">
      <w:pPr>
        <w:numPr>
          <w:ilvl w:val="0"/>
          <w:numId w:val="20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Основанием для начала административной процедуры по формированию и направлению межведомственных запросов о предоставлении документов, необходимых для предоставления муниципальной услуги, является непредставление заявителем  </w:t>
      </w:r>
      <w:r>
        <w:rPr>
          <w:rFonts w:ascii="Times New Roman" w:hAnsi="Times New Roman" w:cs="Times New Roman"/>
          <w:sz w:val="24"/>
          <w:szCs w:val="24"/>
        </w:rPr>
        <w:t xml:space="preserve">специалисту 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</w:t>
      </w:r>
      <w:r>
        <w:rPr>
          <w:rFonts w:ascii="Times New Roman" w:hAnsi="Times New Roman" w:cs="Times New Roman"/>
          <w:bCs/>
          <w:sz w:val="24"/>
          <w:szCs w:val="24"/>
        </w:rPr>
        <w:t>документов и информации, которые могут быть получены в рамках межведомственного информационного взаимодействия.</w:t>
      </w:r>
    </w:p>
    <w:p w:rsidR="00337804" w:rsidRDefault="00337804" w:rsidP="0033780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лжностное лицо, ответственное за выполнение настоящего административного действия:  специалист по муниципальной собственности  поселения.</w:t>
      </w:r>
    </w:p>
    <w:p w:rsidR="00337804" w:rsidRDefault="00337804" w:rsidP="0033780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дготовке межведомственного запроса специалист по муниципальной собственности  поселения  определяет перечень необходимых для предоставления муниципальной услуги документов (сведений, содержащихся в них) и </w:t>
      </w:r>
      <w:r>
        <w:rPr>
          <w:rFonts w:ascii="Times New Roman" w:hAnsi="Times New Roman" w:cs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337804" w:rsidRDefault="00337804" w:rsidP="00337804">
      <w:pPr>
        <w:numPr>
          <w:ilvl w:val="0"/>
          <w:numId w:val="20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 xml:space="preserve">Межведомственный запрос формируется и направляется в форме электронного документа, </w:t>
      </w:r>
      <w:r>
        <w:rPr>
          <w:rFonts w:ascii="Times New Roman" w:hAnsi="Times New Roman" w:cs="Times New Roman"/>
          <w:bCs/>
          <w:sz w:val="24"/>
          <w:szCs w:val="24"/>
        </w:rPr>
        <w:t xml:space="preserve">подписанного </w:t>
      </w:r>
      <w:hyperlink r:id="rId9" w:history="1">
        <w:r>
          <w:rPr>
            <w:rStyle w:val="a4"/>
            <w:rFonts w:ascii="Times New Roman" w:hAnsi="Times New Roman" w:cs="Times New Roman"/>
            <w:bCs/>
            <w:color w:val="auto"/>
            <w:sz w:val="24"/>
            <w:szCs w:val="24"/>
            <w:u w:val="none"/>
          </w:rPr>
          <w:t>электронной подписью</w:t>
        </w:r>
      </w:hyperlink>
      <w:r>
        <w:rPr>
          <w:rFonts w:ascii="Times New Roman" w:hAnsi="Times New Roman" w:cs="Times New Roman"/>
          <w:sz w:val="24"/>
          <w:szCs w:val="24"/>
        </w:rPr>
        <w:t xml:space="preserve">, по каналам единой системы </w:t>
      </w:r>
      <w:r>
        <w:rPr>
          <w:rFonts w:ascii="Times New Roman" w:hAnsi="Times New Roman" w:cs="Times New Roman"/>
          <w:bCs/>
          <w:sz w:val="24"/>
          <w:szCs w:val="24"/>
        </w:rPr>
        <w:t>межведомственного</w:t>
      </w:r>
      <w:r>
        <w:rPr>
          <w:rFonts w:ascii="Times New Roman" w:hAnsi="Times New Roman" w:cs="Times New Roman"/>
          <w:sz w:val="24"/>
          <w:szCs w:val="24"/>
        </w:rPr>
        <w:t xml:space="preserve"> электронного взаимодействия (далее – СМЭВ).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При отсутствии технической возможности формирования и направления  межведомственного запроса в форме электронного документа по каналам СМЭВ </w:t>
      </w:r>
      <w:r>
        <w:rPr>
          <w:rFonts w:ascii="Times New Roman" w:hAnsi="Times New Roman" w:cs="Times New Roman"/>
          <w:sz w:val="24"/>
          <w:szCs w:val="24"/>
        </w:rPr>
        <w:lastRenderedPageBreak/>
        <w:t>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337804" w:rsidRDefault="00337804" w:rsidP="00337804">
      <w:pPr>
        <w:numPr>
          <w:ilvl w:val="0"/>
          <w:numId w:val="20"/>
        </w:num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Межведомственный запрос в бумажном виде заполняется в соответствии с требованиями, установленными статьей 7.2 Федерального закона от 27 июля 2010 года № 210-ФЗ «Об организации предоставления государственных и муниципальных услуг». Направление межведомственного запроса допускается только в целях, связанных с предоставлением муниципальной услуги.</w:t>
      </w:r>
    </w:p>
    <w:p w:rsidR="00337804" w:rsidRDefault="00337804" w:rsidP="00337804">
      <w:pPr>
        <w:numPr>
          <w:ilvl w:val="0"/>
          <w:numId w:val="20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Максимальный срок формирования и направления межведомственных запросов составляет не более 2 рабочих дней.</w:t>
      </w:r>
    </w:p>
    <w:p w:rsidR="00337804" w:rsidRDefault="00337804" w:rsidP="00337804">
      <w:pPr>
        <w:numPr>
          <w:ilvl w:val="0"/>
          <w:numId w:val="20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 </w:t>
      </w:r>
      <w:r>
        <w:rPr>
          <w:rFonts w:ascii="Times New Roman" w:hAnsi="Times New Roman" w:cs="Times New Roman"/>
          <w:bCs/>
          <w:sz w:val="24"/>
          <w:szCs w:val="24"/>
        </w:rPr>
        <w:t xml:space="preserve">специалист по  муниципальной собственности поселения </w:t>
      </w:r>
      <w:r>
        <w:rPr>
          <w:rFonts w:ascii="Times New Roman" w:hAnsi="Times New Roman" w:cs="Times New Roman"/>
          <w:sz w:val="24"/>
          <w:szCs w:val="24"/>
        </w:rPr>
        <w:t>направляет межведомственные запросы в Федеральную службу государственной регистрации, кадастра и картографии о предоставлении сведений из Единого государственного реестра прав на недвижимое имущество и сделок с ним и государственного кадастра недвижимости в отношении испрашиваемого земельного участка.</w:t>
      </w:r>
    </w:p>
    <w:p w:rsidR="00337804" w:rsidRDefault="00337804" w:rsidP="0033780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337804" w:rsidRDefault="00337804" w:rsidP="00337804">
      <w:pPr>
        <w:numPr>
          <w:ilvl w:val="0"/>
          <w:numId w:val="20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В день поступления ответа на межведомственный запрос такой ответ направляется специалисту  по  муниципальной собственности  поселения, который приобщает их к соответствующему запросу.</w:t>
      </w:r>
    </w:p>
    <w:p w:rsidR="00337804" w:rsidRDefault="00337804" w:rsidP="00337804">
      <w:pPr>
        <w:numPr>
          <w:ilvl w:val="0"/>
          <w:numId w:val="20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В случае не поступления ответа на межведомственный запрос в установленный срок Администрацией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принимаются меры, предусмотренные законодательством Российской Федерации.</w:t>
      </w:r>
    </w:p>
    <w:p w:rsidR="00337804" w:rsidRDefault="00337804" w:rsidP="00337804">
      <w:pPr>
        <w:numPr>
          <w:ilvl w:val="0"/>
          <w:numId w:val="20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информации (документов) по межведомственному взаимодействию, необходимой для предоставления муниципальной услуги. </w:t>
      </w:r>
    </w:p>
    <w:p w:rsidR="00337804" w:rsidRDefault="00337804" w:rsidP="0033780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течение одного рабочего дня с момента получения ответа на межведомственный запрос специалист    по  муниципальной собственности приобщает представленные по межведомственному запросу документы и информацию к соответствующему заявлению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16.  Результатом административной процедуры является формирование </w:t>
      </w:r>
      <w:r>
        <w:rPr>
          <w:rFonts w:ascii="Times New Roman" w:hAnsi="Times New Roman" w:cs="Times New Roman"/>
          <w:bCs/>
          <w:sz w:val="24"/>
          <w:szCs w:val="24"/>
        </w:rPr>
        <w:t>полного пакета документов, необходимых для предоставления муниципальной услуг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37804" w:rsidRDefault="00337804" w:rsidP="0033780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ксимальный срок выполнения административной процедуры: 8 рабочих дней со дня получения специалистом администрации по муниципальной собственности  заявления и представленных документов</w:t>
      </w:r>
    </w:p>
    <w:p w:rsidR="00337804" w:rsidRDefault="00337804" w:rsidP="00337804">
      <w:pPr>
        <w:tabs>
          <w:tab w:val="left" w:pos="1276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Рассмотрение представленных заявок и документов, принятие решения</w:t>
      </w:r>
    </w:p>
    <w:p w:rsidR="00337804" w:rsidRDefault="00337804" w:rsidP="0033780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анием для рассмотрения заявления и представленных документов является поступление комплекта документов специалисту  по  муниципальной собственности  поселения.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Администрация поселения  в двухнедельный срок со дня регистрации заявления принимает одно из двух решений: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         1) об опубликовании сообщения о приеме заявления о предоставлении в </w:t>
      </w:r>
      <w:r>
        <w:rPr>
          <w:rFonts w:ascii="Times New Roman" w:hAnsi="Times New Roman" w:cs="Times New Roman"/>
          <w:bCs/>
          <w:sz w:val="24"/>
          <w:szCs w:val="24"/>
        </w:rPr>
        <w:lastRenderedPageBreak/>
        <w:t>аренду такого земельного участка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         2) о проведен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ии ау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>кциона по продаже земельного участка или права на заключение договора аренды такого земельного участка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119.  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В</w:t>
      </w:r>
      <w:r>
        <w:rPr>
          <w:rFonts w:ascii="Times New Roman" w:hAnsi="Times New Roman" w:cs="Times New Roman"/>
          <w:sz w:val="24"/>
          <w:szCs w:val="24"/>
        </w:rPr>
        <w:t xml:space="preserve"> случае </w:t>
      </w:r>
      <w:r>
        <w:rPr>
          <w:rFonts w:ascii="Times New Roman" w:hAnsi="Times New Roman" w:cs="Times New Roman"/>
          <w:bCs/>
          <w:sz w:val="24"/>
          <w:szCs w:val="24"/>
        </w:rPr>
        <w:t>принятия решения об опубликовании сообщения о приеме заявления о  предоставлении  в  аренду  земельного  участка</w:t>
      </w:r>
      <w:r>
        <w:rPr>
          <w:rFonts w:ascii="Times New Roman" w:hAnsi="Times New Roman" w:cs="Times New Roman"/>
          <w:sz w:val="24"/>
          <w:szCs w:val="24"/>
        </w:rPr>
        <w:t xml:space="preserve">  специалист  по   муниципальной  собственности  поселения готовит данное сообщение </w:t>
      </w:r>
      <w:r>
        <w:rPr>
          <w:rFonts w:ascii="Times New Roman" w:hAnsi="Times New Roman" w:cs="Times New Roman"/>
          <w:bCs/>
          <w:sz w:val="24"/>
          <w:szCs w:val="24"/>
        </w:rPr>
        <w:t xml:space="preserve">с указанием местоположения земельного участка, его площади, разрешенного использования </w:t>
      </w:r>
      <w:r>
        <w:rPr>
          <w:rFonts w:ascii="Times New Roman" w:hAnsi="Times New Roman" w:cs="Times New Roman"/>
          <w:sz w:val="24"/>
          <w:szCs w:val="24"/>
        </w:rPr>
        <w:t xml:space="preserve"> для  опубликования в периодическом печатном издании – районной газете «Северянка», а также для  размещения  его на официальном сайте МО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 поселение» в сети Интернет.</w:t>
      </w:r>
      <w:proofErr w:type="gramEnd"/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20.  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Если в течение месяца с момента опубликования сообщения не поступили иные заявления о предоставлении в аренду земельного участка для индивидуального жилищного строительства, </w:t>
      </w:r>
      <w:r>
        <w:rPr>
          <w:rFonts w:ascii="Times New Roman" w:hAnsi="Times New Roman" w:cs="Times New Roman"/>
          <w:bCs/>
          <w:sz w:val="24"/>
          <w:szCs w:val="24"/>
        </w:rPr>
        <w:t xml:space="preserve">Администрация поселения  принимает решение о предоставлении такого земельного участка для индивидуального жилищного строительства в аренду, </w:t>
      </w:r>
      <w:r>
        <w:rPr>
          <w:rFonts w:ascii="Times New Roman" w:hAnsi="Times New Roman" w:cs="Times New Roman"/>
          <w:sz w:val="24"/>
          <w:szCs w:val="24"/>
        </w:rPr>
        <w:t>согласовывает и выдает заявителю схему расположения земельного участка на кадастровом плане или кадастровой карте соответствующей территории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Заявитель обеспечивает за свой счет выполнение в отношении земельного участка кадастровых работ и постановку его на государственный кадастровый учет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21.   </w:t>
      </w:r>
      <w:proofErr w:type="gramStart"/>
      <w:r>
        <w:rPr>
          <w:rFonts w:ascii="Times New Roman" w:hAnsi="Times New Roman" w:cs="Times New Roman"/>
          <w:sz w:val="24"/>
          <w:szCs w:val="24"/>
        </w:rPr>
        <w:t>В случае поступления заявления о предоставлении в аренду земельного участка от иных заявителей или в случае подачи заявления на предоставление земельного участка в собственность специалист по  муниципальной собственности  поселения  готовит проект постановления администрации поселения о проведении аукциона по продаже права на заключение договора аренды данного земельного участка или продаже земельного участка.</w:t>
      </w:r>
      <w:proofErr w:type="gramEnd"/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2.    Специалист по  муниципальной собственности  поселения  в течение двух рабочих дней  с момента получения документов об участии в аукционе, определенных пунктом 34 настоящего Регламента, проверяет их на наличие основания для отказа в предоставлении муниципальной услуги,  предусмотренного пунктами  46-47 настоящего Регламента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3.     При наличии основания для отказа в предоставлении муниципальной услуги специалист по  муниципальной собственности заносит сведения о заявителе в протокол приема заявок на участие в аукционе и готовит уведомление о не допуске заявителя к участию в аукционе (уведомление об отказе в предоставлении муниципальной услуги)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4.    При отсутствии основания для отказа в предоставлении муниципальной услуги специалист по  муниципальной собственности заносит сведения о заявителе в протокол приема заявок на участие в аукционе и готовит уведомление о признании заявителя  участником аукциона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25.    Прием заявок и документов прекращается не ранее чем за 5 дней до дня проведения аукциона. Протокол приема заявок подписывается организатором аукциона в течение одного рабочего дня со дня окончания срока приема заявок. Заявитель становится </w:t>
      </w:r>
      <w:r>
        <w:rPr>
          <w:rFonts w:ascii="Times New Roman" w:hAnsi="Times New Roman" w:cs="Times New Roman"/>
          <w:sz w:val="24"/>
          <w:szCs w:val="24"/>
        </w:rPr>
        <w:lastRenderedPageBreak/>
        <w:t>участником аукциона с момента подписания организатором аукциона протокола приема заявок.</w:t>
      </w:r>
    </w:p>
    <w:p w:rsidR="00337804" w:rsidRDefault="00337804" w:rsidP="0033780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и, признанные участниками торгов, и заявители, не допущенные к участию в торгах, уведомляются о принятом решении не позднее следующего рабочего дня </w:t>
      </w:r>
      <w:proofErr w:type="gramStart"/>
      <w:r>
        <w:rPr>
          <w:rFonts w:ascii="Times New Roman" w:hAnsi="Times New Roman" w:cs="Times New Roman"/>
          <w:sz w:val="24"/>
          <w:szCs w:val="24"/>
        </w:rPr>
        <w:t>с даты оформлени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данного решения протоколом путем вручения им под расписку соответствующего уведомления либо направления такого уведомления по почте заказным письмом. 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7. В течение трех дней со дня оформления протокола приема заявок на участие в аукционе заявителю, не допущенному к участию в аукционе, возвращается внесенный задаток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8. Проведение аукциона осуществляется в порядке, установленном статьей 38.1 Земельного кодекса Российской Федерации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29. Специалист по  </w:t>
      </w:r>
      <w:proofErr w:type="gramStart"/>
      <w:r>
        <w:rPr>
          <w:rFonts w:ascii="Times New Roman" w:hAnsi="Times New Roman" w:cs="Times New Roman"/>
          <w:sz w:val="24"/>
          <w:szCs w:val="24"/>
        </w:rPr>
        <w:t>муниципальной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собсвенности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поселения готовит протокол о результатах аукциона в день проведения аукциона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0. Аукцион признается несостоявшимся в случае, если: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1) в аукционе участвовали менее двух участников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2) после троекратного объявления начальной цены предмета аукциона ни один из участников не заявил о своем намерении приобрести предмет аукциона по начальной цене.</w:t>
      </w:r>
    </w:p>
    <w:p w:rsidR="00337804" w:rsidRDefault="00337804" w:rsidP="00337804">
      <w:pPr>
        <w:numPr>
          <w:ilvl w:val="0"/>
          <w:numId w:val="23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Участник продажи (аренды) уведомляется о признании его победителем в следующем порядке: при проведении аукциона или конкурса – путем вручения ему под роспись протокола об итогах продажи либо направления уведомления по почте в течение 5 дней с даты подведения итогов, при проведении продажи посредством публичного предложения – путем вручения ему под роспись протокола об итогах продажи в день подведения итогов.</w:t>
      </w:r>
      <w:proofErr w:type="gramEnd"/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2. В течение трех дней со дня подписания протокола о результатах аукциона организатор аукциона возвращает задатки заявителям, участвовавшим в аукционе, но не победившим в нем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33.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На основании протокола о результатах аукциона в течение одного рабочего дня специалист по    муниципальной собственности  поселения готовит проект постановления администрации поселения о предоставлении земельного участка </w:t>
      </w:r>
      <w:r>
        <w:rPr>
          <w:rFonts w:ascii="Times New Roman" w:eastAsia="PMingLiU" w:hAnsi="Times New Roman" w:cs="Times New Roman"/>
          <w:sz w:val="24"/>
          <w:szCs w:val="24"/>
        </w:rPr>
        <w:t xml:space="preserve">для индивидуального жилищного строительства в аренду или в собственность и </w:t>
      </w:r>
      <w:r>
        <w:rPr>
          <w:rFonts w:ascii="Times New Roman" w:hAnsi="Times New Roman" w:cs="Times New Roman"/>
          <w:sz w:val="24"/>
          <w:szCs w:val="24"/>
        </w:rPr>
        <w:t>договор аренды или купли-продажи земельного участка, и направляет указанные документы на согласование и подписание Главе поселения.</w:t>
      </w:r>
      <w:proofErr w:type="gramEnd"/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4. В случае</w:t>
      </w:r>
      <w:proofErr w:type="gramStart"/>
      <w:r>
        <w:rPr>
          <w:rFonts w:ascii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если аукцион признан не состоявшимся по причине, указанной в пункте 130 настоящего Регламента, специалист по  муниципальной собственности готовит проект постановления администрации поселения о предоставлении земельного участка </w:t>
      </w:r>
      <w:r>
        <w:rPr>
          <w:rFonts w:ascii="Times New Roman" w:eastAsia="PMingLiU" w:hAnsi="Times New Roman" w:cs="Times New Roman"/>
          <w:sz w:val="24"/>
          <w:szCs w:val="24"/>
        </w:rPr>
        <w:t xml:space="preserve">для индивидуального жилищного строительства единственному участнику аукциона </w:t>
      </w:r>
      <w:r>
        <w:rPr>
          <w:rFonts w:ascii="Times New Roman" w:hAnsi="Times New Roman" w:cs="Times New Roman"/>
          <w:sz w:val="24"/>
          <w:szCs w:val="24"/>
        </w:rPr>
        <w:t>и договор аренды или купли-продажи земельного участка, и направляет указанные документы на согласование и подписание Главе поселения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135. Подписанные Главой поселения постановления, указанные в пунктах 120, 133-134 настоящего Регламента, регистрируется в срок не позднее одного рабочего дня с даты </w:t>
      </w:r>
      <w:proofErr w:type="gramStart"/>
      <w:r>
        <w:rPr>
          <w:rFonts w:ascii="Times New Roman" w:hAnsi="Times New Roman" w:cs="Times New Roman"/>
          <w:sz w:val="24"/>
          <w:szCs w:val="24"/>
        </w:rPr>
        <w:t>подписани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 передаются специалисту по  муниципальной собственности  поселения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6. В течение трех дней со дня подписания протокола о результатах аукциона специалист по  муниципальной собственности  поселения  организует опубликование информации о результатах аукциона в периодических печатных изданиях, в которых сообщалось о проведен</w:t>
      </w:r>
      <w:proofErr w:type="gramStart"/>
      <w:r>
        <w:rPr>
          <w:rFonts w:ascii="Times New Roman" w:hAnsi="Times New Roman" w:cs="Times New Roman"/>
          <w:sz w:val="24"/>
          <w:szCs w:val="24"/>
        </w:rPr>
        <w:t>ии ау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кциона, и размещение ее на официальном сайте в сети Интернет: </w:t>
      </w:r>
      <w:hyperlink r:id="rId10" w:history="1"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www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.</w:t>
        </w:r>
        <w:proofErr w:type="spellStart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torgi</w:t>
        </w:r>
        <w:proofErr w:type="spellEnd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.</w:t>
        </w:r>
        <w:proofErr w:type="spellStart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gov</w:t>
        </w:r>
        <w:proofErr w:type="spellEnd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.</w:t>
        </w:r>
        <w:proofErr w:type="spellStart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ru</w:t>
        </w:r>
        <w:proofErr w:type="spellEnd"/>
      </w:hyperlink>
      <w:r>
        <w:rPr>
          <w:rFonts w:ascii="Times New Roman" w:hAnsi="Times New Roman" w:cs="Times New Roman"/>
          <w:sz w:val="24"/>
          <w:szCs w:val="24"/>
        </w:rPr>
        <w:t>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7. Результатом административной процедуры является подготовка и регистрация постановления администрации поселения, оформляющего решения, указанные в пунктах 120, 133-134 настоящего Регламента, или (при наличии оснований для отказа) уведомления об отказе в предоставлении муниципальной услуги.</w:t>
      </w:r>
    </w:p>
    <w:p w:rsidR="00337804" w:rsidRDefault="00337804" w:rsidP="00337804">
      <w:pPr>
        <w:widowControl w:val="0"/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Выдача результата предоставления муниципальной услуги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8. Основанием для начала данной административной процедуры является получение специалистом по  муниципальной собственности  поселения подписанного и зарегистрированного документа, оформляющего решение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9. После получения подписанного и зарегистрированного документа, оформляющего решение, специалист по  муниципальной собственности  поселения в течение двух рабочих дней со дня подписания Главой поселения соответствующего документа информирует заявителя о принятом решении  способом, указанным  в    заявлении  о  предоставлении  муниципальной  услуги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40. 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1) при личном обращении в администрацию  поселения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2) при личном обращении в МФЦ;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3) посредством почтового отправления на адрес заявителя, указанный в заявлении.</w:t>
      </w:r>
    </w:p>
    <w:p w:rsidR="00337804" w:rsidRDefault="00337804" w:rsidP="00337804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ксимальный срок выдачи (направления) результата  предоставления муниципальной услуги не может  превышать  3 рабочих дней со дня подписания  Главой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 поселения соответствующего документа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41. В случае предоставления земельного участка в аренду без проведения аукциона договор аренды земельного участка заключается в течение 2 недель со дня принятия указанного в пункте 118 настоящего Регламента решения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42. Договор аренды земельного участка подлежит заключению с победителем аукциона или с единственным участником аукциона не ранее чем через 10 дней со дня размещения информации о результатах аукциона на официальном сайте в сети Интернет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43. В случае</w:t>
      </w:r>
      <w:proofErr w:type="gramStart"/>
      <w:r>
        <w:rPr>
          <w:rFonts w:ascii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если аукцион признан не состоявшимся по причине, указанной в </w:t>
      </w:r>
      <w:r>
        <w:rPr>
          <w:rFonts w:ascii="Times New Roman" w:hAnsi="Times New Roman" w:cs="Times New Roman"/>
          <w:sz w:val="24"/>
          <w:szCs w:val="24"/>
        </w:rPr>
        <w:lastRenderedPageBreak/>
        <w:t>подпункте 1 пункта 130 настоящего Регламента, договор аренды земельного участка с единственным участником аукциона по начальной цене аукциона заключается не позднее чем через 20 дней после дня проведения аукциона.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44. Результатом выполнения административной процедуры является выдача  лично  или   направление  почтовым  отправлением заявителю всех экземпляров подписанного договора аренды (купли-продажи) земельного  участка.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37804" w:rsidRDefault="00337804" w:rsidP="0033780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</w:p>
    <w:p w:rsidR="00337804" w:rsidRDefault="00337804" w:rsidP="00337804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Формы </w:t>
      </w:r>
      <w:proofErr w:type="gramStart"/>
      <w:r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сполнением административного регламента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337804" w:rsidRDefault="00337804" w:rsidP="00337804">
      <w:pPr>
        <w:tabs>
          <w:tab w:val="left" w:pos="1276"/>
        </w:tabs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Организация текущего контроля</w:t>
      </w:r>
    </w:p>
    <w:p w:rsidR="00337804" w:rsidRDefault="00337804" w:rsidP="00337804">
      <w:pPr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45. Текущий </w:t>
      </w:r>
      <w:proofErr w:type="gramStart"/>
      <w:r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облюдением последовательности действий и сроков исполнения административных процедур по предоставлению муниципальной услуги осуществляется постоянно муниципальными служащими, ответственными за выполнение административных процедур, а также путем проведения Главой поселения проверок исполнения специалистами,  муниципальными  служащими положений настоящего Регламента, иных нормативных правовых актов Российской Федерации, Томской области, муниципальных нормативных правовых актов.</w:t>
      </w:r>
    </w:p>
    <w:p w:rsidR="00337804" w:rsidRDefault="00337804" w:rsidP="00337804">
      <w:pPr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46. Для текущего контроля используются сведения, имеющиеся в Администрации поселения, служебная корреспонденция, устная и письменная информация специалистов, муниципальных служащих, осуществляющих выполнение административных процедур, журналы регистрации соответствующих документов и др.</w:t>
      </w:r>
    </w:p>
    <w:p w:rsidR="00337804" w:rsidRDefault="00337804" w:rsidP="00337804">
      <w:pPr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47. Глава поселения организует и осуществляет </w:t>
      </w:r>
      <w:proofErr w:type="gramStart"/>
      <w:r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.</w:t>
      </w:r>
    </w:p>
    <w:p w:rsidR="00337804" w:rsidRDefault="00337804" w:rsidP="00337804">
      <w:pPr>
        <w:autoSpaceDE w:val="0"/>
        <w:autoSpaceDN w:val="0"/>
        <w:adjustRightInd w:val="0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48. </w:t>
      </w:r>
      <w:proofErr w:type="gramStart"/>
      <w:r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включает в себя проведение в установленном порядк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е жалобы на действия (бездействие) работников Администрации поселения.</w:t>
      </w:r>
    </w:p>
    <w:p w:rsidR="00337804" w:rsidRDefault="00337804" w:rsidP="00337804">
      <w:pPr>
        <w:autoSpaceDE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Порядок осуществления проверок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49. Плановые проверки проводятся не чаще одного раза в 2 года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0. При поступлении Главе поселения обращений (заявлений, жалоб) граждан, в которых содержатся сведения о нарушении работниками Администрации поселения настоящего Регламента, по поручению Главы поселения проводится внеплановая проверка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1. Продолжительность плановых и внеплановых проверок не может превышать семь календарных дней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2. Подготовка к проведению проверок включает в себя: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) разработку и утверждение плана проведения проверки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издание распоряжения Администрации поселения о проведении внеплановой проверки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 информирование председателем комиссии её членов о целях, основных задачах проверки, порядке и сроках ее проведения, а также их инструктаж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3. Перед началом проверки председатель комиссии: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проводит совещание с Главой поселения, в ходе которого представляет состав комиссии и информирует о порядке работы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организует получение необходимых для работы документов, информационно-справочных и иных материалов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54. </w:t>
      </w:r>
      <w:proofErr w:type="gramStart"/>
      <w:r>
        <w:rPr>
          <w:rFonts w:ascii="Times New Roman" w:hAnsi="Times New Roman" w:cs="Times New Roman"/>
          <w:sz w:val="24"/>
          <w:szCs w:val="24"/>
        </w:rPr>
        <w:t>В процессе проверки председатель комиссии координирует работу её членов, проводит служебные совещания и рабочие встречи с Главой поселения и при необходимости с работниками Администрации поселения, обеспечивает надлежащее выполнение запланированных мероприятий проверки, в том числе по оказанию помощи в разработке плана мероприятий, направленных на устранение выявленных в ходе проверки нарушений и недостатков.</w:t>
      </w:r>
      <w:proofErr w:type="gramEnd"/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5. По завершении проверки председатель комиссии: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подводит итоги проверки на совещании, на котором до сведения Главы поселения доводятся оценка деятельности работников Администрации поселения, основные выводы и предложения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организует подготовку справки о результатах проверки деятельности работников Администрации поселения по предоставлению муниципальной услуги с предложениями по ее совершенствованию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 организует подготовку докладной записки на имя Главы поселения с кратким изложением итогов проверки, выводами и предложениями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6. По результатам проведенных проверок в случае выявления нарушений прав заявителей виновные лица привлекаются к ответственности в порядке, установленном законодательством Российской Федерации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57. Персональная ответственность работников Администрации поселения закрепляется в их должностных регламентах (инструкциях) в соответствии с требованиями </w:t>
      </w:r>
      <w:hyperlink r:id="rId11" w:history="1"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u w:val="none"/>
          </w:rPr>
          <w:t>законодательства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Российской Федерации и законодательства Томской области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58. Работники Администрации поселения  в соответствии со своими должностными обязанностями несут ответственность </w:t>
      </w:r>
      <w:proofErr w:type="gramStart"/>
      <w:r>
        <w:rPr>
          <w:rFonts w:ascii="Times New Roman" w:hAnsi="Times New Roman" w:cs="Times New Roman"/>
          <w:sz w:val="24"/>
          <w:szCs w:val="24"/>
        </w:rPr>
        <w:t>за</w:t>
      </w:r>
      <w:proofErr w:type="gramEnd"/>
      <w:r>
        <w:rPr>
          <w:rFonts w:ascii="Times New Roman" w:hAnsi="Times New Roman" w:cs="Times New Roman"/>
          <w:sz w:val="24"/>
          <w:szCs w:val="24"/>
        </w:rPr>
        <w:t>: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соблюдение сроков и порядка приема документов, правильность внесения записей в журналы регистрации корреспонденции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2) соответствие результатов рассмотрения документов требованиям законодательства Российской Федерации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 соблюдение порядка, в том числе сроков предоставления муниципальной услуги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9. Глава поселения несет ответственность за своевременное и качественное предоставление муниципальной услуги в целом.</w:t>
      </w:r>
    </w:p>
    <w:p w:rsidR="00337804" w:rsidRDefault="00337804" w:rsidP="00337804">
      <w:pPr>
        <w:tabs>
          <w:tab w:val="left" w:pos="1276"/>
        </w:tabs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Положения, характеризующие требования к порядку и формам контроля </w:t>
      </w:r>
    </w:p>
    <w:p w:rsidR="00337804" w:rsidRDefault="00337804" w:rsidP="00337804">
      <w:pPr>
        <w:tabs>
          <w:tab w:val="left" w:pos="1276"/>
        </w:tabs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за предоставлением муниципальной услуги,</w:t>
      </w:r>
    </w:p>
    <w:p w:rsidR="00337804" w:rsidRDefault="00337804" w:rsidP="00337804">
      <w:pPr>
        <w:tabs>
          <w:tab w:val="left" w:pos="1276"/>
        </w:tabs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в том числе со стороны граждан, их объединений и организаций.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160.  </w:t>
      </w:r>
      <w:proofErr w:type="gramStart"/>
      <w:r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337804" w:rsidRDefault="00337804" w:rsidP="00337804">
      <w:pPr>
        <w:tabs>
          <w:tab w:val="left" w:pos="1276"/>
        </w:tabs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5. 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Досудебное (внесудебное) обжалование заявителем решений и действий (бездействия) органа, предоставляющего государственную услугу, органа, предоставляющего муниципальную услугу, должностного лица органа, предоставляющего государственную услугу, или органа, предоставляющего муниципальную услугу, либо государственного или муниципального служащего, многофункционального центра, а также организаций, осуществляющих функции по предоставлению государственных или муниципальных услуг, или их работников</w:t>
      </w:r>
      <w:proofErr w:type="gramEnd"/>
    </w:p>
    <w:p w:rsidR="00337804" w:rsidRDefault="00337804" w:rsidP="00337804">
      <w:pPr>
        <w:tabs>
          <w:tab w:val="left" w:pos="1276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37804" w:rsidRDefault="00337804" w:rsidP="00337804">
      <w:pPr>
        <w:tabs>
          <w:tab w:val="left" w:pos="1276"/>
        </w:tabs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Право заявителя подать жалобу на решение и (или) действие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61.  Заявители вправе обжаловать решения, действия (бездействие) Администрации  поселения, специалистов Администрации  поселения, муниципальных служащих в досудебном (внесудебном) порядке.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62. Обжалование действий (бездействия) Администрации  поселения и  специалистов, ответственных за предоставление муниципальной услуги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337804" w:rsidRDefault="00337804" w:rsidP="00337804">
      <w:pPr>
        <w:keepNext/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lastRenderedPageBreak/>
        <w:t>Предмет жалобы</w:t>
      </w:r>
    </w:p>
    <w:p w:rsidR="00337804" w:rsidRDefault="00337804" w:rsidP="00337804">
      <w:pPr>
        <w:keepNext/>
        <w:keepLines/>
        <w:spacing w:before="200"/>
        <w:ind w:firstLine="851"/>
        <w:jc w:val="both"/>
        <w:outlineLvl w:val="2"/>
        <w:rPr>
          <w:rFonts w:ascii="Times New Roman" w:eastAsiaTheme="majorEastAsia" w:hAnsi="Times New Roman" w:cs="Times New Roman"/>
          <w:bCs/>
          <w:sz w:val="24"/>
          <w:szCs w:val="24"/>
        </w:rPr>
      </w:pPr>
      <w:r>
        <w:rPr>
          <w:rFonts w:ascii="Times New Roman" w:eastAsiaTheme="majorEastAsia" w:hAnsi="Times New Roman" w:cs="Times New Roman"/>
          <w:bCs/>
          <w:sz w:val="24"/>
          <w:szCs w:val="24"/>
        </w:rPr>
        <w:t>163.  Предметом досудебного (внесудебного) обжалования являются действия (бездействие) Администрации  поселения и  специалистов, ответственных за предоставление муниципальной услуги, муниципальных служащих</w:t>
      </w:r>
      <w:r>
        <w:rPr>
          <w:rFonts w:ascii="Times New Roman" w:eastAsiaTheme="majorEastAsia" w:hAnsi="Times New Roman" w:cs="Times New Roman"/>
          <w:bCs/>
          <w:i/>
          <w:sz w:val="24"/>
          <w:szCs w:val="24"/>
        </w:rPr>
        <w:t>,</w:t>
      </w:r>
      <w:r>
        <w:rPr>
          <w:rFonts w:ascii="Times New Roman" w:eastAsiaTheme="majorEastAsia" w:hAnsi="Times New Roman" w:cs="Times New Roman"/>
          <w:bCs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>
        <w:rPr>
          <w:rFonts w:ascii="Times New Roman" w:eastAsiaTheme="majorEastAsia" w:hAnsi="Times New Roman" w:cs="Times New Roman"/>
          <w:bCs/>
          <w:sz w:val="24"/>
          <w:szCs w:val="24"/>
        </w:rPr>
        <w:t>с</w:t>
      </w:r>
      <w:proofErr w:type="gramEnd"/>
      <w:r>
        <w:rPr>
          <w:rFonts w:ascii="Times New Roman" w:eastAsiaTheme="majorEastAsia" w:hAnsi="Times New Roman" w:cs="Times New Roman"/>
          <w:bCs/>
          <w:sz w:val="24"/>
          <w:szCs w:val="24"/>
        </w:rPr>
        <w:t xml:space="preserve">: 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нарушением срока регистрации запроса  о предоставлении муниципальной услуги;</w:t>
      </w:r>
    </w:p>
    <w:p w:rsidR="00337804" w:rsidRDefault="00337804" w:rsidP="0033780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  нарушением срока предоставления муниципальной услуги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 требованием у заявителя 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для предоставления муниципальной услуги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) отказом в приеме документов, пред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5) 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) 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7)  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37804" w:rsidRDefault="00337804" w:rsidP="00337804">
      <w:pPr>
        <w:autoSpaceDE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) нарушение срока или порядка выдачи документов по результатам предоставления муниципальной услуги;</w:t>
      </w:r>
    </w:p>
    <w:p w:rsidR="00337804" w:rsidRDefault="00337804" w:rsidP="00337804">
      <w:pPr>
        <w:autoSpaceDE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;</w:t>
      </w:r>
      <w:proofErr w:type="gramEnd"/>
    </w:p>
    <w:p w:rsidR="00337804" w:rsidRDefault="00337804" w:rsidP="00337804">
      <w:pPr>
        <w:autoSpaceDE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0) 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</w:t>
      </w:r>
      <w:r>
        <w:rPr>
          <w:rFonts w:ascii="Times New Roman" w:hAnsi="Times New Roman" w:cs="Times New Roman"/>
          <w:sz w:val="24"/>
          <w:szCs w:val="24"/>
        </w:rPr>
        <w:lastRenderedPageBreak/>
        <w:t>муниципальной услуги, либо в предоставлении муниципальной услуги, за исключением случаев, предусмотренных подпунктом 4 пункта 44 настоящего Регламента.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Органы местного самоуправления, уполномоченные на рассмотрение жалобы, и</w:t>
      </w: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 должностные лица, которым может быть направлена жалоба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64.  Жалоба на действия 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и  специалистов, ответственных за предоставление муниципальной услуги, муниципальных служащих</w:t>
      </w:r>
      <w:r>
        <w:rPr>
          <w:rFonts w:ascii="Times New Roman" w:hAnsi="Times New Roman" w:cs="Times New Roman"/>
          <w:i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а также на принимаемые ими решения при предоставлении муниципальной услуги, направляется  Главе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Жалоба подается в письменной форме на бумажном носителе или в электронной форме Главе поселения  по почтовому адресу: 636765, Томская область, Александровский район, с.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пер. Центральный, 2, либо по электронному адресу: </w:t>
      </w:r>
      <w:hyperlink r:id="rId12" w:history="1"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als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naz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@</w:t>
        </w:r>
        <w:proofErr w:type="spellStart"/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tomsk.gov.ru</w:t>
        </w:r>
        <w:proofErr w:type="spellEnd"/>
      </w:hyperlink>
      <w:r>
        <w:rPr>
          <w:rFonts w:ascii="Times New Roman" w:hAnsi="Times New Roman" w:cs="Times New Roman"/>
          <w:sz w:val="24"/>
          <w:szCs w:val="24"/>
        </w:rPr>
        <w:t>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165. Жалоба может быть направлена по почте, а также с использованием информационно-телекоммуникационной сети «Интернет», с использованием официального сайта МО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е  поселение», </w:t>
      </w:r>
      <w:r>
        <w:rPr>
          <w:rFonts w:ascii="Times New Roman" w:hAnsi="Times New Roman" w:cs="Times New Roman"/>
          <w:bCs/>
          <w:sz w:val="24"/>
          <w:szCs w:val="24"/>
        </w:rPr>
        <w:t>Единого портала государственных и муниципальных услуг (функций)</w:t>
      </w:r>
      <w:r>
        <w:rPr>
          <w:rFonts w:ascii="Times New Roman" w:hAnsi="Times New Roman" w:cs="Times New Roman"/>
          <w:sz w:val="24"/>
          <w:szCs w:val="24"/>
        </w:rPr>
        <w:t>, а также может быть принята при личном приеме заявителя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166. 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337804" w:rsidRDefault="00337804" w:rsidP="0033780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167. В случае если жалоба подана заявителем в орган, в компетенцию которого не входит принятие решения по жалобе,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При этом срок рассмотрения жалобы исчисляется со дня регистрации жалобы в уполномоченном на ее рассмотрение органе.</w:t>
      </w: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Порядок подачи и рассмотрения жалобы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168.  Жалоба должна содержать: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    1) 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 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2) фамилию, имя, отчество (последнее - при наличии), сведения о месте жительства заявителя - 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37804" w:rsidRDefault="00337804" w:rsidP="0033780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  3) 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337804" w:rsidRDefault="00337804" w:rsidP="0033780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4) 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;</w:t>
      </w:r>
    </w:p>
    <w:p w:rsidR="00337804" w:rsidRDefault="00337804" w:rsidP="0033780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5) сведения о способе информирования заявителя о принятых мерах по результатам рассмотрения его обращения.</w:t>
      </w:r>
    </w:p>
    <w:p w:rsidR="00337804" w:rsidRDefault="00337804" w:rsidP="00337804">
      <w:pPr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169. </w:t>
      </w:r>
      <w:r>
        <w:rPr>
          <w:rFonts w:ascii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851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70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171. Прием жалоб в письменной форме на бумажном носителе осуществляется Администрацией 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72. Жалоба в письменной форме на бумажном носителе может быть также направлена по почте.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73. 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74. В электронной форме жалоба может быть подана заявителем посредством  электронной    почты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и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hyperlink r:id="rId13" w:history="1"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alsnaz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@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tomsk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.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gov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.</w:t>
        </w:r>
        <w:r>
          <w:rPr>
            <w:rStyle w:val="a4"/>
            <w:rFonts w:ascii="Times New Roman" w:hAnsi="Times New Roman" w:cs="Times New Roman"/>
            <w:color w:val="auto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 w:cs="Times New Roman"/>
          <w:sz w:val="24"/>
          <w:szCs w:val="24"/>
        </w:rPr>
        <w:t>.</w:t>
      </w:r>
    </w:p>
    <w:p w:rsidR="00337804" w:rsidRDefault="00337804" w:rsidP="00337804">
      <w:pPr>
        <w:autoSpaceDE w:val="0"/>
        <w:autoSpaceDN w:val="0"/>
        <w:adjustRightInd w:val="0"/>
        <w:ind w:firstLine="56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175. При подаче жалобы в электронной форме документы и сведения могут быть представлены в форме электронных документов, подписанных электронной подписью в </w:t>
      </w:r>
      <w:r>
        <w:rPr>
          <w:rFonts w:ascii="Times New Roman" w:hAnsi="Times New Roman" w:cs="Times New Roman"/>
          <w:sz w:val="24"/>
          <w:szCs w:val="24"/>
        </w:rPr>
        <w:lastRenderedPageBreak/>
        <w:t>соответствии с законодательством. При этом документ, удостоверяющий личность заявителя, не требуется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8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176.  Жалоба рассматривается Главой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.</w:t>
      </w: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Сроки рассмотрения жалобы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177. Жалоба, поступившая в Администрацию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 подлежит регистрации не позднее рабочего дня, следующего за днем поступления жалобы. Жалоба рассматривается в течение 15 рабочих дней со дня ее регистрации.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178. В случае обжалования отказа органа, предоставляющего муниципальную услугу, его специалист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, жалоба рассматривается в течение 5 рабочих дней со дня ее регистрации.</w:t>
      </w: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Результат рассмотрения жалобы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179. По результатам рассмотрения  жалобы уполномоченный орган принимает одно из следующих решений: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proofErr w:type="gramStart"/>
      <w:r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337804" w:rsidRDefault="00337804" w:rsidP="0033780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2)  отказывает в удовлетворении жалобы.</w:t>
      </w:r>
    </w:p>
    <w:p w:rsidR="00337804" w:rsidRDefault="00337804" w:rsidP="00337804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ind w:firstLine="851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Уполномоченный на рассмотрение жалобы орган отказывает в удовлетворении жалобы в следующих случаях:</w:t>
      </w:r>
    </w:p>
    <w:p w:rsidR="00337804" w:rsidRDefault="00337804" w:rsidP="00337804">
      <w:pPr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ind w:firstLine="99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наличие вступившего в законную силу решения суда, арбитражного суда по жалобе о том же предмете и по тем же основаниям;</w:t>
      </w:r>
    </w:p>
    <w:p w:rsidR="00337804" w:rsidRDefault="00337804" w:rsidP="00337804">
      <w:pPr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ind w:firstLine="99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37804" w:rsidRDefault="00337804" w:rsidP="00337804">
      <w:pPr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ind w:firstLine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337804" w:rsidRDefault="00337804" w:rsidP="00337804">
      <w:pPr>
        <w:widowControl w:val="0"/>
        <w:autoSpaceDE w:val="0"/>
        <w:autoSpaceDN w:val="0"/>
        <w:adjustRightInd w:val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181. Уполномоченный на рассмотрение жалобы орган вправе оставить жалобу без ответа в следующих случаях:</w:t>
      </w:r>
    </w:p>
    <w:p w:rsidR="00337804" w:rsidRDefault="00337804" w:rsidP="0033780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1) 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2) 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3) если в жалобе не </w:t>
      </w:r>
      <w:proofErr w:type="gramStart"/>
      <w:r>
        <w:rPr>
          <w:rFonts w:ascii="Times New Roman" w:hAnsi="Times New Roman" w:cs="Times New Roman"/>
          <w:sz w:val="24"/>
          <w:szCs w:val="24"/>
        </w:rPr>
        <w:t>указаны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</w:t>
      </w:r>
      <w:proofErr w:type="gramStart"/>
      <w:r>
        <w:rPr>
          <w:rFonts w:ascii="Times New Roman" w:hAnsi="Times New Roman" w:cs="Times New Roman"/>
          <w:sz w:val="24"/>
          <w:szCs w:val="24"/>
        </w:rPr>
        <w:t>4) если в жалобе содержится вопрос, на который заявителю 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направляемые жалобы направлялись в Администрацию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 или одному и тому же должностному лицу.  </w:t>
      </w:r>
      <w:proofErr w:type="gramStart"/>
      <w:r>
        <w:rPr>
          <w:rFonts w:ascii="Times New Roman" w:hAnsi="Times New Roman" w:cs="Times New Roman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337804" w:rsidRDefault="00337804" w:rsidP="00337804">
      <w:pPr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 5) 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337804" w:rsidRDefault="00337804" w:rsidP="00337804">
      <w:pPr>
        <w:autoSpaceDE w:val="0"/>
        <w:autoSpaceDN w:val="0"/>
        <w:adjustRightInd w:val="0"/>
        <w:ind w:firstLine="851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82. Жалоба, в которой обжалуется судебное решение, возвращается заявителю с разъяснением порядка обжалования данного судебного решения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851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83. Не позднее дня, следующего за днем принятия решения, указанного в пункте 179 настоящего Регламента, заявителю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337804" w:rsidRDefault="00337804" w:rsidP="00337804">
      <w:pPr>
        <w:autoSpaceDE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признания жалобы подлежащей удовлетворению в ответе заявителю дается информация о действиях, осуществляемых органом, предоставляющим муниципальную услугу, в целях незамедлительного устранения выявленных нарушений при оказании муниципальной услуги, а также приносятся извинения за доставленные </w:t>
      </w:r>
      <w:proofErr w:type="gramStart"/>
      <w:r>
        <w:rPr>
          <w:rFonts w:ascii="Times New Roman" w:hAnsi="Times New Roman" w:cs="Times New Roman"/>
          <w:sz w:val="24"/>
          <w:szCs w:val="24"/>
        </w:rPr>
        <w:t>неудобств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337804" w:rsidRDefault="00337804" w:rsidP="0033780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признания </w:t>
      </w:r>
      <w:proofErr w:type="gramStart"/>
      <w:r>
        <w:rPr>
          <w:rFonts w:ascii="Times New Roman" w:hAnsi="Times New Roman" w:cs="Times New Roman"/>
          <w:sz w:val="24"/>
          <w:szCs w:val="24"/>
        </w:rPr>
        <w:t>жалобы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не подлежащей удовлетворению в ответе заявителю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337804" w:rsidRDefault="00337804" w:rsidP="00337804">
      <w:pPr>
        <w:widowControl w:val="0"/>
        <w:autoSpaceDE w:val="0"/>
        <w:autoSpaceDN w:val="0"/>
        <w:adjustRightInd w:val="0"/>
        <w:ind w:firstLine="708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84. Ответ по результатам рассмотрения жалобы подписывается Главой поселения.</w:t>
      </w:r>
    </w:p>
    <w:p w:rsidR="00337804" w:rsidRDefault="00337804" w:rsidP="00337804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установления в ходе или по результатам </w:t>
      </w:r>
    </w:p>
    <w:p w:rsidR="00337804" w:rsidRDefault="00337804" w:rsidP="00337804">
      <w:pPr>
        <w:widowControl w:val="0"/>
        <w:autoSpaceDE w:val="0"/>
        <w:autoSpaceDN w:val="0"/>
        <w:adjustRightInd w:val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, предусмотренного статьей 5.63 Кодекса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Порядок информирования заявителя о результатах рассмотрения жалобы</w:t>
      </w:r>
    </w:p>
    <w:p w:rsidR="00337804" w:rsidRDefault="00337804" w:rsidP="00337804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hanging="27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proofErr w:type="gramStart"/>
      <w:r>
        <w:rPr>
          <w:rFonts w:ascii="Times New Roman" w:hAnsi="Times New Roman" w:cs="Times New Roman"/>
          <w:sz w:val="24"/>
          <w:szCs w:val="24"/>
        </w:rPr>
        <w:t>1) 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2) 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337804" w:rsidRDefault="00337804" w:rsidP="00337804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3) основания для принятия решения по жалобе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4) принятое по жалобе решение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5) 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337804" w:rsidRDefault="00337804" w:rsidP="00337804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6) сведения о порядке обжалования принятого по жалобе решения</w:t>
      </w:r>
    </w:p>
    <w:p w:rsidR="00337804" w:rsidRDefault="00337804" w:rsidP="00337804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Исключен.</w:t>
      </w: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Право заявителя на получение информации и документов, </w:t>
      </w: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proofErr w:type="gramStart"/>
      <w:r>
        <w:rPr>
          <w:rFonts w:ascii="Times New Roman" w:hAnsi="Times New Roman" w:cs="Times New Roman"/>
          <w:sz w:val="24"/>
          <w:szCs w:val="24"/>
          <w:u w:val="single"/>
        </w:rPr>
        <w:t>необходимых</w:t>
      </w:r>
      <w:proofErr w:type="gramEnd"/>
      <w:r>
        <w:rPr>
          <w:rFonts w:ascii="Times New Roman" w:hAnsi="Times New Roman" w:cs="Times New Roman"/>
          <w:sz w:val="24"/>
          <w:szCs w:val="24"/>
          <w:u w:val="single"/>
        </w:rPr>
        <w:t xml:space="preserve"> для обоснования и рассмотрения жалобы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итель имеет право на получение информации и документов, необходимых  для   обоснования   и  рассмотрения  жалобы,  при  условии,  что  это  не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37804" w:rsidRDefault="00337804" w:rsidP="00337804">
      <w:pPr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При подаче жалобы заявитель вправе получить следующую информацию: </w:t>
      </w:r>
    </w:p>
    <w:p w:rsidR="00337804" w:rsidRDefault="00337804" w:rsidP="00337804">
      <w:pPr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место нахождения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</w:t>
      </w:r>
      <w:r>
        <w:rPr>
          <w:rFonts w:ascii="Times New Roman" w:hAnsi="Times New Roman" w:cs="Times New Roman"/>
          <w:i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фамилии, имена, отчества (при наличии) должностных лиц, которым может быть направлена жалоба. </w:t>
      </w:r>
    </w:p>
    <w:p w:rsidR="00337804" w:rsidRDefault="00337804" w:rsidP="00337804">
      <w:pPr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перечень номеров телефонов для получения сведений о прохождении процедур по рассмотрению жалобы.</w:t>
      </w:r>
    </w:p>
    <w:p w:rsidR="00337804" w:rsidRDefault="00337804" w:rsidP="00337804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в органе  местного  самоуправления (Администрации 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), ответственном  за  предоставление  муниципальной  услуги, копии документов, подтверждающих обжалуемое действие (бездействие), решение должностного лица.</w:t>
      </w:r>
    </w:p>
    <w:p w:rsidR="00337804" w:rsidRDefault="00337804" w:rsidP="0033780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Способы информирования заявителей о порядке подачи и рассмотрения жалобы</w:t>
      </w:r>
    </w:p>
    <w:p w:rsidR="00337804" w:rsidRDefault="00337804" w:rsidP="00337804">
      <w:pPr>
        <w:numPr>
          <w:ilvl w:val="0"/>
          <w:numId w:val="26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hanging="27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</w:t>
      </w:r>
      <w:proofErr w:type="gramStart"/>
      <w:r>
        <w:rPr>
          <w:rFonts w:ascii="Times New Roman" w:hAnsi="Times New Roman" w:cs="Times New Roman"/>
          <w:sz w:val="24"/>
          <w:szCs w:val="24"/>
        </w:rPr>
        <w:t>на</w:t>
      </w:r>
      <w:proofErr w:type="gramEnd"/>
    </w:p>
    <w:p w:rsidR="00337804" w:rsidRDefault="00337804" w:rsidP="00337804">
      <w:pPr>
        <w:widowControl w:val="0"/>
        <w:autoSpaceDE w:val="0"/>
        <w:autoSpaceDN w:val="0"/>
        <w:adjustRightInd w:val="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решения и действия (бездействие) специалистов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сельского  поселения, на Едином портале государственных и муниципальных услуг (функций), а также в устной и (или) письменной форме.</w:t>
      </w:r>
    </w:p>
    <w:p w:rsidR="00337804" w:rsidRDefault="00337804" w:rsidP="00337804">
      <w:pPr>
        <w:autoSpaceDE w:val="0"/>
        <w:rPr>
          <w:rFonts w:ascii="Times New Roman" w:hAnsi="Times New Roman" w:cs="Times New Roman"/>
          <w:sz w:val="24"/>
          <w:szCs w:val="24"/>
        </w:rPr>
      </w:pPr>
    </w:p>
    <w:p w:rsidR="00337804" w:rsidRDefault="00337804" w:rsidP="00337804">
      <w:pPr>
        <w:autoSpaceDE w:val="0"/>
        <w:jc w:val="righ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иложение 1</w:t>
      </w:r>
    </w:p>
    <w:p w:rsidR="00337804" w:rsidRDefault="00337804" w:rsidP="00337804">
      <w:pPr>
        <w:autoSpaceDE w:val="0"/>
        <w:ind w:firstLine="540"/>
        <w:jc w:val="both"/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ind w:left="1440" w:firstLine="7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ab/>
      </w:r>
      <w:r>
        <w:rPr>
          <w:rFonts w:ascii="Times New Roman" w:hAnsi="Times New Roman" w:cs="Times New Roman"/>
          <w:szCs w:val="24"/>
        </w:rPr>
        <w:tab/>
        <w:t xml:space="preserve">Главе </w:t>
      </w:r>
      <w:proofErr w:type="spellStart"/>
      <w:r>
        <w:rPr>
          <w:rFonts w:ascii="Times New Roman" w:hAnsi="Times New Roman" w:cs="Times New Roman"/>
          <w:szCs w:val="24"/>
        </w:rPr>
        <w:t>Назинского</w:t>
      </w:r>
      <w:proofErr w:type="spellEnd"/>
      <w:r>
        <w:rPr>
          <w:rFonts w:ascii="Times New Roman" w:hAnsi="Times New Roman" w:cs="Times New Roman"/>
          <w:szCs w:val="24"/>
        </w:rPr>
        <w:t xml:space="preserve">  сельского  поселения</w:t>
      </w:r>
    </w:p>
    <w:p w:rsidR="00337804" w:rsidRDefault="00337804" w:rsidP="00337804">
      <w:pPr>
        <w:ind w:left="354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  <w:t xml:space="preserve">     ___________________________________________</w:t>
      </w:r>
    </w:p>
    <w:p w:rsidR="00337804" w:rsidRDefault="00337804" w:rsidP="00337804">
      <w:pPr>
        <w:ind w:left="1440" w:firstLine="720"/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ind w:left="3600"/>
        <w:rPr>
          <w:rFonts w:ascii="Times New Roman" w:hAnsi="Times New Roman" w:cs="Times New Roman"/>
          <w:szCs w:val="24"/>
          <w:u w:val="single"/>
        </w:rPr>
      </w:pPr>
      <w:r>
        <w:rPr>
          <w:rFonts w:ascii="Times New Roman" w:hAnsi="Times New Roman" w:cs="Times New Roman"/>
          <w:szCs w:val="24"/>
        </w:rPr>
        <w:t>От</w:t>
      </w:r>
      <w:r>
        <w:rPr>
          <w:rFonts w:ascii="Times New Roman" w:hAnsi="Times New Roman" w:cs="Times New Roman"/>
          <w:szCs w:val="24"/>
          <w:u w:val="single"/>
        </w:rPr>
        <w:t xml:space="preserve"> _____</w:t>
      </w:r>
      <w:r>
        <w:rPr>
          <w:rFonts w:ascii="Times New Roman" w:hAnsi="Times New Roman" w:cs="Times New Roman"/>
          <w:szCs w:val="24"/>
        </w:rPr>
        <w:t>________________________________</w:t>
      </w:r>
      <w:r>
        <w:rPr>
          <w:rFonts w:ascii="Times New Roman" w:hAnsi="Times New Roman" w:cs="Times New Roman"/>
          <w:szCs w:val="24"/>
          <w:u w:val="single"/>
        </w:rPr>
        <w:t>______</w:t>
      </w:r>
    </w:p>
    <w:p w:rsidR="00337804" w:rsidRDefault="00337804" w:rsidP="00337804">
      <w:pPr>
        <w:ind w:left="2832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Ф. И. О. гражданина последнее при наличии)</w:t>
      </w:r>
    </w:p>
    <w:p w:rsidR="00337804" w:rsidRDefault="00337804" w:rsidP="00337804">
      <w:pPr>
        <w:ind w:left="3540"/>
        <w:rPr>
          <w:rFonts w:ascii="Times New Roman" w:hAnsi="Times New Roman" w:cs="Times New Roman"/>
          <w:szCs w:val="24"/>
          <w:u w:val="single"/>
        </w:rPr>
      </w:pP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  <w:u w:val="single"/>
        </w:rPr>
        <w:t xml:space="preserve">          </w:t>
      </w:r>
      <w:r>
        <w:rPr>
          <w:rFonts w:ascii="Times New Roman" w:hAnsi="Times New Roman" w:cs="Times New Roman"/>
          <w:szCs w:val="24"/>
        </w:rPr>
        <w:t>_____________________________</w:t>
      </w:r>
      <w:r>
        <w:rPr>
          <w:rFonts w:ascii="Times New Roman" w:hAnsi="Times New Roman" w:cs="Times New Roman"/>
          <w:szCs w:val="24"/>
          <w:u w:val="single"/>
        </w:rPr>
        <w:t>_____________</w:t>
      </w:r>
    </w:p>
    <w:p w:rsidR="00337804" w:rsidRDefault="00337804" w:rsidP="00337804">
      <w:pPr>
        <w:ind w:left="3540" w:firstLine="4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число, месяц, год рождения, паспортные данные заявителя)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szCs w:val="24"/>
        </w:rPr>
        <w:t xml:space="preserve">                                                         ___________________________________________</w:t>
      </w:r>
    </w:p>
    <w:p w:rsidR="00337804" w:rsidRDefault="00337804" w:rsidP="00337804">
      <w:pPr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ind w:left="5040" w:firstLine="720"/>
        <w:rPr>
          <w:rFonts w:ascii="Times New Roman" w:hAnsi="Times New Roman" w:cs="Times New Roman"/>
          <w:szCs w:val="24"/>
          <w:u w:val="single"/>
        </w:rPr>
      </w:pPr>
    </w:p>
    <w:p w:rsidR="00337804" w:rsidRDefault="00337804" w:rsidP="00337804">
      <w:pPr>
        <w:ind w:left="3990"/>
        <w:rPr>
          <w:rFonts w:ascii="Times New Roman" w:hAnsi="Times New Roman" w:cs="Times New Roman"/>
          <w:szCs w:val="24"/>
          <w:u w:val="single"/>
        </w:rPr>
      </w:pPr>
      <w:r>
        <w:rPr>
          <w:rFonts w:ascii="Times New Roman" w:hAnsi="Times New Roman" w:cs="Times New Roman"/>
        </w:rPr>
        <w:t>адрес:</w:t>
      </w:r>
      <w:r>
        <w:rPr>
          <w:rFonts w:ascii="Times New Roman" w:hAnsi="Times New Roman" w:cs="Times New Roman"/>
          <w:szCs w:val="24"/>
        </w:rPr>
        <w:t xml:space="preserve">  </w:t>
      </w:r>
      <w:r>
        <w:rPr>
          <w:rFonts w:ascii="Times New Roman" w:hAnsi="Times New Roman" w:cs="Times New Roman"/>
          <w:szCs w:val="24"/>
          <w:u w:val="single"/>
        </w:rPr>
        <w:t>______</w:t>
      </w:r>
      <w:r>
        <w:rPr>
          <w:rFonts w:ascii="Times New Roman" w:hAnsi="Times New Roman" w:cs="Times New Roman"/>
          <w:szCs w:val="24"/>
        </w:rPr>
        <w:t>__________________________________</w:t>
      </w:r>
    </w:p>
    <w:p w:rsidR="00337804" w:rsidRDefault="00337804" w:rsidP="00337804">
      <w:pPr>
        <w:ind w:left="5040" w:firstLine="720"/>
        <w:rPr>
          <w:rFonts w:ascii="Times New Roman" w:hAnsi="Times New Roman" w:cs="Times New Roman"/>
          <w:szCs w:val="24"/>
          <w:u w:val="single"/>
        </w:rPr>
      </w:pPr>
    </w:p>
    <w:p w:rsidR="00337804" w:rsidRDefault="00337804" w:rsidP="00337804">
      <w:pPr>
        <w:ind w:left="360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___________________________________________</w:t>
      </w:r>
    </w:p>
    <w:p w:rsidR="00337804" w:rsidRDefault="00337804" w:rsidP="00337804">
      <w:pPr>
        <w:ind w:left="3600"/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</w:rPr>
        <w:t xml:space="preserve">                                                                   тел. (факс, E-</w:t>
      </w:r>
      <w:r>
        <w:rPr>
          <w:rFonts w:ascii="Times New Roman" w:hAnsi="Times New Roman" w:cs="Times New Roman"/>
          <w:lang w:val="en-US"/>
        </w:rPr>
        <w:t>mail</w:t>
      </w:r>
      <w:r>
        <w:rPr>
          <w:rFonts w:ascii="Times New Roman" w:hAnsi="Times New Roman" w:cs="Times New Roman"/>
          <w:szCs w:val="24"/>
        </w:rPr>
        <w:t xml:space="preserve">) </w:t>
      </w:r>
    </w:p>
    <w:p w:rsidR="00337804" w:rsidRDefault="00337804" w:rsidP="00337804">
      <w:pPr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ЗАЯВЛЕНИЕ</w:t>
      </w:r>
    </w:p>
    <w:p w:rsidR="00337804" w:rsidRDefault="00337804" w:rsidP="00337804">
      <w:pPr>
        <w:jc w:val="center"/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keepNext/>
        <w:keepLines/>
        <w:spacing w:before="200"/>
        <w:ind w:firstLine="567"/>
        <w:jc w:val="both"/>
        <w:outlineLvl w:val="2"/>
        <w:rPr>
          <w:rFonts w:ascii="Times New Roman" w:eastAsiaTheme="majorEastAsia" w:hAnsi="Times New Roman" w:cs="Times New Roman"/>
          <w:bCs/>
          <w:sz w:val="24"/>
          <w:szCs w:val="24"/>
        </w:rPr>
      </w:pPr>
      <w:r>
        <w:rPr>
          <w:rFonts w:ascii="Times New Roman" w:eastAsiaTheme="majorEastAsia" w:hAnsi="Times New Roman" w:cs="Times New Roman"/>
          <w:bCs/>
          <w:sz w:val="24"/>
          <w:szCs w:val="24"/>
        </w:rPr>
        <w:t>Прошу предоставить в ___________________________________ земельный  участок</w:t>
      </w:r>
    </w:p>
    <w:p w:rsidR="00337804" w:rsidRDefault="00337804" w:rsidP="00337804">
      <w:pPr>
        <w:keepNext/>
        <w:keepLines/>
        <w:spacing w:before="200"/>
        <w:ind w:left="2832" w:firstLine="708"/>
        <w:jc w:val="both"/>
        <w:outlineLvl w:val="2"/>
        <w:rPr>
          <w:rFonts w:ascii="Times New Roman" w:eastAsiaTheme="majorEastAsia" w:hAnsi="Times New Roman" w:cs="Times New Roman"/>
          <w:bCs/>
          <w:sz w:val="24"/>
          <w:szCs w:val="24"/>
          <w:vertAlign w:val="superscript"/>
        </w:rPr>
      </w:pPr>
      <w:r>
        <w:rPr>
          <w:rFonts w:ascii="Times New Roman" w:eastAsiaTheme="majorEastAsia" w:hAnsi="Times New Roman" w:cs="Times New Roman"/>
          <w:bCs/>
          <w:sz w:val="24"/>
          <w:szCs w:val="24"/>
          <w:vertAlign w:val="superscript"/>
        </w:rPr>
        <w:t xml:space="preserve">           (собственность, аренда)</w:t>
      </w:r>
    </w:p>
    <w:p w:rsidR="00337804" w:rsidRDefault="00337804" w:rsidP="00337804">
      <w:pPr>
        <w:keepNext/>
        <w:keepLines/>
        <w:spacing w:before="200"/>
        <w:jc w:val="both"/>
        <w:outlineLvl w:val="2"/>
        <w:rPr>
          <w:rFonts w:ascii="Times New Roman" w:eastAsiaTheme="majorEastAsia" w:hAnsi="Times New Roman" w:cs="Times New Roman"/>
          <w:bCs/>
          <w:sz w:val="24"/>
          <w:szCs w:val="24"/>
        </w:rPr>
      </w:pPr>
      <w:r>
        <w:rPr>
          <w:rFonts w:ascii="Times New Roman" w:eastAsiaTheme="majorEastAsia" w:hAnsi="Times New Roman" w:cs="Times New Roman"/>
          <w:bCs/>
          <w:sz w:val="24"/>
          <w:szCs w:val="24"/>
        </w:rPr>
        <w:t xml:space="preserve">сроком </w:t>
      </w:r>
      <w:proofErr w:type="gramStart"/>
      <w:r>
        <w:rPr>
          <w:rFonts w:ascii="Times New Roman" w:eastAsiaTheme="majorEastAsia" w:hAnsi="Times New Roman" w:cs="Times New Roman"/>
          <w:bCs/>
          <w:sz w:val="24"/>
          <w:szCs w:val="24"/>
        </w:rPr>
        <w:t>на</w:t>
      </w:r>
      <w:proofErr w:type="gramEnd"/>
      <w:r>
        <w:rPr>
          <w:rFonts w:ascii="Times New Roman" w:eastAsiaTheme="majorEastAsia" w:hAnsi="Times New Roman" w:cs="Times New Roman"/>
          <w:bCs/>
          <w:sz w:val="24"/>
          <w:szCs w:val="24"/>
        </w:rPr>
        <w:t xml:space="preserve"> ____________________________________________________________________</w:t>
      </w:r>
    </w:p>
    <w:p w:rsidR="00337804" w:rsidRDefault="00337804" w:rsidP="00337804">
      <w:pPr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  <w:vertAlign w:val="superscript"/>
        </w:rPr>
        <w:tab/>
      </w:r>
      <w:r>
        <w:rPr>
          <w:rFonts w:ascii="Times New Roman" w:hAnsi="Times New Roman" w:cs="Times New Roman"/>
          <w:sz w:val="24"/>
          <w:szCs w:val="24"/>
          <w:vertAlign w:val="superscript"/>
        </w:rPr>
        <w:tab/>
      </w:r>
      <w:r>
        <w:rPr>
          <w:rFonts w:ascii="Times New Roman" w:hAnsi="Times New Roman" w:cs="Times New Roman"/>
          <w:sz w:val="24"/>
          <w:szCs w:val="24"/>
          <w:vertAlign w:val="superscript"/>
        </w:rPr>
        <w:tab/>
      </w:r>
      <w:r>
        <w:rPr>
          <w:rFonts w:ascii="Times New Roman" w:hAnsi="Times New Roman" w:cs="Times New Roman"/>
          <w:sz w:val="24"/>
          <w:szCs w:val="24"/>
          <w:vertAlign w:val="superscript"/>
        </w:rPr>
        <w:tab/>
      </w:r>
      <w:r>
        <w:rPr>
          <w:rFonts w:ascii="Times New Roman" w:hAnsi="Times New Roman" w:cs="Times New Roman"/>
          <w:sz w:val="24"/>
          <w:szCs w:val="24"/>
          <w:vertAlign w:val="superscript"/>
        </w:rPr>
        <w:tab/>
        <w:t>(в случае</w:t>
      </w:r>
      <w:proofErr w:type="gramStart"/>
      <w:r>
        <w:rPr>
          <w:rFonts w:ascii="Times New Roman" w:hAnsi="Times New Roman" w:cs="Times New Roman"/>
          <w:sz w:val="24"/>
          <w:szCs w:val="24"/>
          <w:vertAlign w:val="superscript"/>
        </w:rPr>
        <w:t>,</w:t>
      </w:r>
      <w:proofErr w:type="gramEnd"/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если земельный участок испрашивается в аренду)</w:t>
      </w:r>
    </w:p>
    <w:p w:rsidR="00337804" w:rsidRDefault="00337804" w:rsidP="00337804">
      <w:pPr>
        <w:keepNext/>
        <w:keepLines/>
        <w:spacing w:before="200"/>
        <w:jc w:val="both"/>
        <w:outlineLvl w:val="2"/>
        <w:rPr>
          <w:rFonts w:ascii="Times New Roman" w:eastAsiaTheme="majorEastAsia" w:hAnsi="Times New Roman" w:cs="Times New Roman"/>
          <w:bCs/>
          <w:sz w:val="24"/>
          <w:szCs w:val="24"/>
        </w:rPr>
      </w:pPr>
      <w:r>
        <w:rPr>
          <w:rFonts w:ascii="Times New Roman" w:eastAsiaTheme="majorEastAsia" w:hAnsi="Times New Roman" w:cs="Times New Roman"/>
          <w:bCs/>
          <w:sz w:val="24"/>
          <w:szCs w:val="24"/>
        </w:rPr>
        <w:t xml:space="preserve">площадью ___________ кв.м., </w:t>
      </w:r>
      <w:proofErr w:type="gramStart"/>
      <w:r>
        <w:rPr>
          <w:rFonts w:ascii="Times New Roman" w:eastAsiaTheme="majorEastAsia" w:hAnsi="Times New Roman" w:cs="Times New Roman"/>
          <w:bCs/>
          <w:sz w:val="24"/>
          <w:szCs w:val="24"/>
        </w:rPr>
        <w:t>расположенный</w:t>
      </w:r>
      <w:proofErr w:type="gramEnd"/>
      <w:r>
        <w:rPr>
          <w:rFonts w:ascii="Times New Roman" w:eastAsiaTheme="majorEastAsia" w:hAnsi="Times New Roman" w:cs="Times New Roman"/>
          <w:bCs/>
          <w:sz w:val="24"/>
          <w:szCs w:val="24"/>
        </w:rPr>
        <w:t xml:space="preserve"> по адресу:</w:t>
      </w:r>
      <w:r>
        <w:rPr>
          <w:rFonts w:ascii="Times New Roman" w:eastAsiaTheme="majorEastAsia" w:hAnsi="Times New Roman" w:cs="Times New Roman"/>
          <w:bCs/>
          <w:sz w:val="24"/>
          <w:szCs w:val="24"/>
          <w:u w:val="single"/>
        </w:rPr>
        <w:tab/>
      </w:r>
      <w:r>
        <w:rPr>
          <w:rFonts w:ascii="Times New Roman" w:eastAsiaTheme="majorEastAsia" w:hAnsi="Times New Roman" w:cs="Times New Roman"/>
          <w:bCs/>
          <w:sz w:val="24"/>
          <w:szCs w:val="24"/>
        </w:rPr>
        <w:t>________________</w:t>
      </w:r>
      <w:r>
        <w:rPr>
          <w:rFonts w:ascii="Times New Roman" w:eastAsiaTheme="majorEastAsia" w:hAnsi="Times New Roman" w:cs="Times New Roman"/>
          <w:bCs/>
          <w:sz w:val="24"/>
          <w:szCs w:val="24"/>
          <w:u w:val="single"/>
        </w:rPr>
        <w:tab/>
      </w:r>
      <w:r>
        <w:rPr>
          <w:rFonts w:ascii="Times New Roman" w:eastAsiaTheme="majorEastAsia" w:hAnsi="Times New Roman" w:cs="Times New Roman"/>
          <w:bCs/>
          <w:sz w:val="24"/>
          <w:szCs w:val="24"/>
        </w:rPr>
        <w:t>_____________________________________________________</w:t>
      </w:r>
    </w:p>
    <w:p w:rsidR="00337804" w:rsidRDefault="00337804" w:rsidP="00337804">
      <w:pPr>
        <w:keepNext/>
        <w:keepLines/>
        <w:spacing w:before="200"/>
        <w:ind w:left="2160" w:firstLine="720"/>
        <w:jc w:val="both"/>
        <w:outlineLvl w:val="2"/>
        <w:rPr>
          <w:rFonts w:ascii="Times New Roman" w:eastAsiaTheme="majorEastAsia" w:hAnsi="Times New Roman" w:cs="Times New Roman"/>
          <w:bCs/>
          <w:sz w:val="24"/>
          <w:szCs w:val="24"/>
          <w:vertAlign w:val="superscript"/>
        </w:rPr>
      </w:pPr>
      <w:r>
        <w:rPr>
          <w:rFonts w:ascii="Times New Roman" w:eastAsiaTheme="majorEastAsia" w:hAnsi="Times New Roman" w:cs="Times New Roman"/>
          <w:bCs/>
          <w:sz w:val="24"/>
          <w:szCs w:val="24"/>
          <w:vertAlign w:val="superscript"/>
        </w:rPr>
        <w:t>(адрес места положения земельного участка)</w:t>
      </w:r>
    </w:p>
    <w:p w:rsidR="00337804" w:rsidRDefault="00337804" w:rsidP="0033780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</w:t>
      </w:r>
    </w:p>
    <w:p w:rsidR="00337804" w:rsidRDefault="00337804" w:rsidP="0033780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37804" w:rsidRDefault="00337804" w:rsidP="0033780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 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</w:t>
      </w:r>
    </w:p>
    <w:p w:rsidR="00337804" w:rsidRDefault="00337804" w:rsidP="00337804">
      <w:pPr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  <w:vertAlign w:val="superscript"/>
        </w:rPr>
        <w:lastRenderedPageBreak/>
        <w:tab/>
      </w:r>
      <w:r>
        <w:rPr>
          <w:rFonts w:ascii="Times New Roman" w:hAnsi="Times New Roman" w:cs="Times New Roman"/>
          <w:sz w:val="24"/>
          <w:szCs w:val="24"/>
          <w:vertAlign w:val="superscript"/>
        </w:rPr>
        <w:tab/>
      </w:r>
      <w:r>
        <w:rPr>
          <w:rFonts w:ascii="Times New Roman" w:hAnsi="Times New Roman" w:cs="Times New Roman"/>
          <w:sz w:val="24"/>
          <w:szCs w:val="24"/>
          <w:vertAlign w:val="superscript"/>
        </w:rPr>
        <w:tab/>
      </w:r>
      <w:r>
        <w:rPr>
          <w:rFonts w:ascii="Times New Roman" w:hAnsi="Times New Roman" w:cs="Times New Roman"/>
          <w:sz w:val="24"/>
          <w:szCs w:val="24"/>
          <w:vertAlign w:val="superscript"/>
        </w:rPr>
        <w:tab/>
        <w:t>(цель использования земельного участка)</w:t>
      </w:r>
    </w:p>
    <w:p w:rsidR="00337804" w:rsidRDefault="00337804" w:rsidP="00337804">
      <w:pPr>
        <w:keepNext/>
        <w:keepLines/>
        <w:spacing w:before="200"/>
        <w:jc w:val="both"/>
        <w:outlineLvl w:val="2"/>
        <w:rPr>
          <w:rFonts w:ascii="Times New Roman" w:eastAsiaTheme="majorEastAsia" w:hAnsi="Times New Roman" w:cs="Times New Roman"/>
          <w:b/>
          <w:bCs/>
          <w:sz w:val="24"/>
          <w:szCs w:val="24"/>
        </w:rPr>
      </w:pPr>
      <w:r>
        <w:rPr>
          <w:rFonts w:ascii="Times New Roman" w:eastAsiaTheme="majorEastAsia" w:hAnsi="Times New Roman" w:cs="Times New Roman"/>
          <w:bCs/>
          <w:sz w:val="24"/>
          <w:szCs w:val="24"/>
        </w:rPr>
        <w:t>Кадастровый номер земельного участка</w:t>
      </w:r>
      <w:r>
        <w:rPr>
          <w:rFonts w:ascii="Times New Roman" w:eastAsiaTheme="majorEastAsia" w:hAnsi="Times New Roman" w:cs="Times New Roman"/>
          <w:bCs/>
          <w:sz w:val="24"/>
          <w:szCs w:val="24"/>
        </w:rPr>
        <w:tab/>
        <w:t>__________________________________________</w:t>
      </w:r>
    </w:p>
    <w:p w:rsidR="00337804" w:rsidRDefault="00337804" w:rsidP="00337804">
      <w:pPr>
        <w:rPr>
          <w:rFonts w:ascii="Times New Roman" w:hAnsi="Times New Roman" w:cs="Times New Roman"/>
          <w:szCs w:val="24"/>
          <w:vertAlign w:val="superscript"/>
        </w:rPr>
      </w:pPr>
      <w:r>
        <w:rPr>
          <w:rFonts w:ascii="Times New Roman" w:hAnsi="Times New Roman" w:cs="Times New Roman"/>
          <w:szCs w:val="24"/>
          <w:vertAlign w:val="superscript"/>
        </w:rPr>
        <w:tab/>
      </w:r>
      <w:r>
        <w:rPr>
          <w:rFonts w:ascii="Times New Roman" w:hAnsi="Times New Roman" w:cs="Times New Roman"/>
          <w:szCs w:val="24"/>
          <w:vertAlign w:val="superscript"/>
        </w:rPr>
        <w:tab/>
      </w:r>
      <w:r>
        <w:rPr>
          <w:rFonts w:ascii="Times New Roman" w:hAnsi="Times New Roman" w:cs="Times New Roman"/>
          <w:szCs w:val="24"/>
          <w:vertAlign w:val="superscript"/>
        </w:rPr>
        <w:tab/>
      </w:r>
      <w:r>
        <w:rPr>
          <w:rFonts w:ascii="Times New Roman" w:hAnsi="Times New Roman" w:cs="Times New Roman"/>
          <w:szCs w:val="24"/>
          <w:vertAlign w:val="superscript"/>
        </w:rPr>
        <w:tab/>
      </w:r>
      <w:r>
        <w:rPr>
          <w:rFonts w:ascii="Times New Roman" w:hAnsi="Times New Roman" w:cs="Times New Roman"/>
          <w:szCs w:val="24"/>
          <w:vertAlign w:val="superscript"/>
        </w:rPr>
        <w:tab/>
      </w:r>
      <w:r>
        <w:rPr>
          <w:rFonts w:ascii="Times New Roman" w:hAnsi="Times New Roman" w:cs="Times New Roman"/>
          <w:szCs w:val="24"/>
          <w:vertAlign w:val="superscript"/>
        </w:rPr>
        <w:tab/>
        <w:t>(в случае</w:t>
      </w:r>
      <w:proofErr w:type="gramStart"/>
      <w:r>
        <w:rPr>
          <w:rFonts w:ascii="Times New Roman" w:hAnsi="Times New Roman" w:cs="Times New Roman"/>
          <w:szCs w:val="24"/>
          <w:vertAlign w:val="superscript"/>
        </w:rPr>
        <w:t>,</w:t>
      </w:r>
      <w:proofErr w:type="gramEnd"/>
      <w:r>
        <w:rPr>
          <w:rFonts w:ascii="Times New Roman" w:hAnsi="Times New Roman" w:cs="Times New Roman"/>
          <w:szCs w:val="24"/>
          <w:vertAlign w:val="superscript"/>
        </w:rPr>
        <w:t xml:space="preserve"> если земельный участок поставлен на кадастровый учет)</w:t>
      </w:r>
    </w:p>
    <w:p w:rsidR="00337804" w:rsidRDefault="00337804" w:rsidP="00337804">
      <w:pPr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пособ получения результата предоставления услуги (</w:t>
      </w:r>
      <w:proofErr w:type="gramStart"/>
      <w:r>
        <w:rPr>
          <w:rFonts w:ascii="Times New Roman" w:hAnsi="Times New Roman" w:cs="Times New Roman"/>
        </w:rPr>
        <w:t>нужное</w:t>
      </w:r>
      <w:proofErr w:type="gramEnd"/>
      <w:r>
        <w:rPr>
          <w:rFonts w:ascii="Times New Roman" w:hAnsi="Times New Roman" w:cs="Times New Roman"/>
        </w:rPr>
        <w:t xml:space="preserve"> подчеркнуть):</w:t>
      </w:r>
    </w:p>
    <w:p w:rsidR="00337804" w:rsidRDefault="00337804" w:rsidP="00337804">
      <w:pPr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лично в Администрации  </w:t>
      </w:r>
      <w:proofErr w:type="spellStart"/>
      <w:r>
        <w:rPr>
          <w:rFonts w:ascii="Times New Roman" w:hAnsi="Times New Roman" w:cs="Times New Roman"/>
        </w:rPr>
        <w:t>Назинского</w:t>
      </w:r>
      <w:proofErr w:type="spellEnd"/>
      <w:r>
        <w:rPr>
          <w:rFonts w:ascii="Times New Roman" w:hAnsi="Times New Roman" w:cs="Times New Roman"/>
        </w:rPr>
        <w:t xml:space="preserve">  сельского  поселения,</w:t>
      </w:r>
    </w:p>
    <w:p w:rsidR="00337804" w:rsidRDefault="00337804" w:rsidP="00337804">
      <w:pPr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ично в МФЦ;</w:t>
      </w:r>
    </w:p>
    <w:p w:rsidR="00337804" w:rsidRDefault="00337804" w:rsidP="00337804">
      <w:pPr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чтовое отправление по указанному адресу;</w:t>
      </w:r>
    </w:p>
    <w:p w:rsidR="00337804" w:rsidRDefault="00337804" w:rsidP="00337804">
      <w:pPr>
        <w:ind w:firstLine="709"/>
        <w:jc w:val="both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личный кабинет на Едином портале государственных и муниципальных услуг (функций</w:t>
      </w:r>
      <w:proofErr w:type="gramEnd"/>
    </w:p>
    <w:p w:rsidR="00337804" w:rsidRDefault="00337804" w:rsidP="00337804">
      <w:pPr>
        <w:ind w:firstLine="709"/>
        <w:jc w:val="both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</w:rPr>
        <w:t>.</w:t>
      </w:r>
    </w:p>
    <w:p w:rsidR="00337804" w:rsidRDefault="00337804" w:rsidP="00337804">
      <w:pPr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ind w:firstLine="567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еречень прилагаемых документов:</w:t>
      </w:r>
    </w:p>
    <w:p w:rsidR="00337804" w:rsidRDefault="00337804" w:rsidP="00337804">
      <w:pPr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rPr>
          <w:rFonts w:ascii="Times New Roman" w:hAnsi="Times New Roman" w:cs="Times New Roman"/>
          <w:szCs w:val="24"/>
          <w:u w:val="single"/>
        </w:rPr>
      </w:pPr>
      <w:r>
        <w:rPr>
          <w:rFonts w:ascii="Times New Roman" w:hAnsi="Times New Roman" w:cs="Times New Roman"/>
          <w:szCs w:val="24"/>
        </w:rPr>
        <w:t xml:space="preserve">«_______»  </w:t>
      </w:r>
      <w:r>
        <w:rPr>
          <w:rFonts w:ascii="Times New Roman" w:hAnsi="Times New Roman" w:cs="Times New Roman"/>
          <w:szCs w:val="24"/>
          <w:u w:val="single"/>
        </w:rPr>
        <w:tab/>
      </w:r>
      <w:r>
        <w:rPr>
          <w:rFonts w:ascii="Times New Roman" w:hAnsi="Times New Roman" w:cs="Times New Roman"/>
          <w:szCs w:val="24"/>
        </w:rPr>
        <w:t>____________</w:t>
      </w:r>
      <w:r>
        <w:rPr>
          <w:rFonts w:ascii="Times New Roman" w:hAnsi="Times New Roman" w:cs="Times New Roman"/>
          <w:szCs w:val="24"/>
          <w:u w:val="single"/>
        </w:rPr>
        <w:tab/>
      </w:r>
      <w:r>
        <w:rPr>
          <w:rFonts w:ascii="Times New Roman" w:hAnsi="Times New Roman" w:cs="Times New Roman"/>
          <w:szCs w:val="24"/>
        </w:rPr>
        <w:t>20_____г.</w:t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  <w:u w:val="single"/>
        </w:rPr>
        <w:tab/>
      </w:r>
      <w:r>
        <w:rPr>
          <w:rFonts w:ascii="Times New Roman" w:hAnsi="Times New Roman" w:cs="Times New Roman"/>
          <w:szCs w:val="24"/>
          <w:u w:val="single"/>
        </w:rPr>
        <w:tab/>
      </w:r>
      <w:r>
        <w:rPr>
          <w:rFonts w:ascii="Times New Roman" w:hAnsi="Times New Roman" w:cs="Times New Roman"/>
          <w:szCs w:val="24"/>
          <w:u w:val="single"/>
        </w:rPr>
        <w:tab/>
      </w:r>
      <w:r>
        <w:rPr>
          <w:rFonts w:ascii="Times New Roman" w:hAnsi="Times New Roman" w:cs="Times New Roman"/>
          <w:szCs w:val="24"/>
          <w:u w:val="single"/>
        </w:rPr>
        <w:tab/>
      </w:r>
    </w:p>
    <w:p w:rsidR="00337804" w:rsidRDefault="00337804" w:rsidP="00337804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  <w:t>(подпись)</w:t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</w:p>
    <w:p w:rsidR="00337804" w:rsidRDefault="00337804" w:rsidP="00337804">
      <w:pPr>
        <w:autoSpaceDE w:val="0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4"/>
        </w:rPr>
        <w:br w:type="page"/>
      </w:r>
      <w:r>
        <w:rPr>
          <w:rFonts w:ascii="Times New Roman" w:hAnsi="Times New Roman" w:cs="Times New Roman"/>
        </w:rPr>
        <w:lastRenderedPageBreak/>
        <w:t>Приложение 2</w:t>
      </w:r>
    </w:p>
    <w:p w:rsidR="00337804" w:rsidRDefault="00337804" w:rsidP="00337804">
      <w:pPr>
        <w:autoSpaceDE w:val="0"/>
        <w:ind w:firstLine="540"/>
        <w:jc w:val="both"/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autoSpaceDE w:val="0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БЛОК-СХЕМА</w:t>
      </w:r>
    </w:p>
    <w:p w:rsidR="00337804" w:rsidRDefault="00337804" w:rsidP="00337804">
      <w:pPr>
        <w:autoSpaceDE w:val="0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алгоритма предоставления муниципальной услуги</w:t>
      </w:r>
    </w:p>
    <w:p w:rsidR="00337804" w:rsidRDefault="00337804" w:rsidP="00337804">
      <w:pPr>
        <w:autoSpaceDE w:val="0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«Предоставление земельного участка,</w:t>
      </w:r>
      <w:r>
        <w:rPr>
          <w:rFonts w:ascii="Times New Roman" w:eastAsia="PMingLiU" w:hAnsi="Times New Roman" w:cs="Times New Roman"/>
          <w:b/>
          <w:szCs w:val="24"/>
        </w:rPr>
        <w:t xml:space="preserve"> находящегося в муниципальной собственности, а также в  составе  земель, государственная собственность на которые не разграничена, </w:t>
      </w:r>
      <w:r>
        <w:rPr>
          <w:rFonts w:ascii="Times New Roman" w:hAnsi="Times New Roman" w:cs="Times New Roman"/>
          <w:b/>
          <w:szCs w:val="24"/>
        </w:rPr>
        <w:t>для индивидуального жилищного строительства»</w:t>
      </w:r>
    </w:p>
    <w:p w:rsidR="00337804" w:rsidRDefault="00337804" w:rsidP="00337804">
      <w:pPr>
        <w:autoSpaceDE w:val="0"/>
        <w:ind w:firstLine="540"/>
        <w:jc w:val="both"/>
        <w:rPr>
          <w:rFonts w:ascii="Times New Roman" w:hAnsi="Times New Roman" w:cs="Times New Roman"/>
          <w:szCs w:val="24"/>
        </w:rPr>
      </w:pPr>
    </w:p>
    <w:p w:rsidR="00337804" w:rsidRDefault="00337804" w:rsidP="00337804">
      <w:pPr>
        <w:autoSpaceDE w:val="0"/>
        <w:ind w:firstLine="540"/>
        <w:jc w:val="both"/>
        <w:rPr>
          <w:rFonts w:ascii="Times New Roman" w:hAnsi="Times New Roman" w:cs="Times New Roman"/>
          <w:szCs w:val="24"/>
        </w:rPr>
      </w:pPr>
      <w:r w:rsidRPr="00F827CE">
        <w:rPr>
          <w:rFonts w:ascii="Times New Roman" w:hAnsi="Times New Roman" w:cs="Times New Roman"/>
        </w:rPr>
        <w:object w:dxaOrig="14494" w:dyaOrig="21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pt;height:590.2pt" o:ole="">
            <v:imagedata r:id="rId14" o:title=""/>
          </v:shape>
          <o:OLEObject Type="Embed" ProgID="Visio.Drawing.11" ShapeID="_x0000_i1025" DrawAspect="Content" ObjectID="_1686552985" r:id="rId15"/>
        </w:object>
      </w:r>
    </w:p>
    <w:p w:rsidR="00337804" w:rsidRDefault="00337804" w:rsidP="00337804">
      <w:pPr>
        <w:spacing w:after="120"/>
        <w:jc w:val="right"/>
        <w:rPr>
          <w:rFonts w:ascii="Times New Roman" w:hAnsi="Times New Roman" w:cs="Times New Roman"/>
        </w:rPr>
      </w:pPr>
    </w:p>
    <w:p w:rsidR="00337804" w:rsidRDefault="00337804" w:rsidP="00337804">
      <w:pPr>
        <w:rPr>
          <w:rFonts w:ascii="Times New Roman" w:hAnsi="Times New Roman" w:cs="Times New Roman"/>
        </w:rPr>
      </w:pPr>
    </w:p>
    <w:p w:rsidR="00337804" w:rsidRDefault="00337804" w:rsidP="00337804">
      <w:pPr>
        <w:rPr>
          <w:rFonts w:ascii="Times New Roman" w:hAnsi="Times New Roman" w:cs="Times New Roman"/>
        </w:rPr>
      </w:pPr>
    </w:p>
    <w:p w:rsidR="00337804" w:rsidRDefault="00337804" w:rsidP="00337804">
      <w:pPr>
        <w:jc w:val="right"/>
        <w:rPr>
          <w:rFonts w:ascii="Times New Roman" w:hAnsi="Times New Roman" w:cs="Times New Roman"/>
          <w:color w:val="000000" w:themeColor="text1"/>
          <w:lang w:val="en-US"/>
        </w:rPr>
      </w:pPr>
    </w:p>
    <w:p w:rsidR="00337804" w:rsidRDefault="00337804" w:rsidP="00337804">
      <w:pPr>
        <w:jc w:val="right"/>
        <w:rPr>
          <w:rFonts w:ascii="Times New Roman" w:hAnsi="Times New Roman" w:cs="Times New Roman"/>
          <w:color w:val="000000" w:themeColor="text1"/>
          <w:lang w:val="en-US"/>
        </w:rPr>
      </w:pPr>
    </w:p>
    <w:p w:rsidR="00337804" w:rsidRDefault="00337804" w:rsidP="00337804">
      <w:pPr>
        <w:jc w:val="right"/>
        <w:rPr>
          <w:rFonts w:ascii="Times New Roman" w:hAnsi="Times New Roman" w:cs="Times New Roman"/>
          <w:color w:val="000000" w:themeColor="text1"/>
          <w:lang w:val="en-US"/>
        </w:rPr>
      </w:pPr>
    </w:p>
    <w:p w:rsidR="00337804" w:rsidRDefault="00337804" w:rsidP="00337804">
      <w:pPr>
        <w:jc w:val="right"/>
        <w:rPr>
          <w:rFonts w:ascii="Times New Roman" w:hAnsi="Times New Roman" w:cs="Times New Roman"/>
          <w:color w:val="000000" w:themeColor="text1"/>
          <w:lang w:val="en-US"/>
        </w:rPr>
      </w:pPr>
    </w:p>
    <w:p w:rsidR="00337804" w:rsidRDefault="00337804" w:rsidP="00337804">
      <w:pPr>
        <w:jc w:val="right"/>
        <w:rPr>
          <w:rFonts w:ascii="Times New Roman" w:hAnsi="Times New Roman" w:cs="Times New Roman"/>
          <w:color w:val="000000" w:themeColor="text1"/>
        </w:rPr>
      </w:pPr>
    </w:p>
    <w:p w:rsidR="00337804" w:rsidRDefault="00337804" w:rsidP="00337804">
      <w:pPr>
        <w:jc w:val="right"/>
        <w:rPr>
          <w:rFonts w:ascii="Times New Roman" w:hAnsi="Times New Roman" w:cs="Times New Roman"/>
          <w:color w:val="000000" w:themeColor="text1"/>
        </w:rPr>
      </w:pPr>
    </w:p>
    <w:p w:rsidR="00337804" w:rsidRDefault="00337804" w:rsidP="00337804">
      <w:pPr>
        <w:autoSpaceDE w:val="0"/>
        <w:autoSpaceDN w:val="0"/>
        <w:adjustRightInd w:val="0"/>
        <w:outlineLvl w:val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337804" w:rsidRDefault="00337804" w:rsidP="00337804">
      <w:pPr>
        <w:rPr>
          <w:rFonts w:ascii="Times New Roman" w:hAnsi="Times New Roman" w:cs="Times New Roman"/>
        </w:rPr>
      </w:pPr>
    </w:p>
    <w:p w:rsidR="005F79D1" w:rsidRDefault="005F79D1"/>
    <w:sectPr w:rsidR="005F79D1" w:rsidSect="005F79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2912E3BC"/>
    <w:lvl w:ilvl="0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1944533"/>
    <w:multiLevelType w:val="hybridMultilevel"/>
    <w:tmpl w:val="34AAA5A2"/>
    <w:lvl w:ilvl="0" w:tplc="0419000F">
      <w:start w:val="72"/>
      <w:numFmt w:val="decimal"/>
      <w:lvlText w:val="%1."/>
      <w:lvlJc w:val="left"/>
      <w:pPr>
        <w:ind w:left="19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7574F59"/>
    <w:multiLevelType w:val="hybridMultilevel"/>
    <w:tmpl w:val="E592D5CA"/>
    <w:lvl w:ilvl="0" w:tplc="1EF605F4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9EA7696"/>
    <w:multiLevelType w:val="hybridMultilevel"/>
    <w:tmpl w:val="8CEA6D02"/>
    <w:lvl w:ilvl="0" w:tplc="FE4E9D06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A4B0953"/>
    <w:multiLevelType w:val="hybridMultilevel"/>
    <w:tmpl w:val="36444276"/>
    <w:lvl w:ilvl="0" w:tplc="10169E38">
      <w:start w:val="126"/>
      <w:numFmt w:val="decimal"/>
      <w:lvlText w:val="%1."/>
      <w:lvlJc w:val="left"/>
      <w:pPr>
        <w:ind w:left="987" w:hanging="42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D2334C5"/>
    <w:multiLevelType w:val="hybridMultilevel"/>
    <w:tmpl w:val="8BE65966"/>
    <w:lvl w:ilvl="0" w:tplc="3282F26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6EC163D"/>
    <w:multiLevelType w:val="hybridMultilevel"/>
    <w:tmpl w:val="6D6A0DB8"/>
    <w:lvl w:ilvl="0" w:tplc="97261B36">
      <w:start w:val="1"/>
      <w:numFmt w:val="decimal"/>
      <w:lvlText w:val="%1."/>
      <w:lvlJc w:val="left"/>
      <w:pPr>
        <w:tabs>
          <w:tab w:val="num" w:pos="2460"/>
        </w:tabs>
        <w:ind w:left="2460" w:hanging="360"/>
      </w:pPr>
    </w:lvl>
    <w:lvl w:ilvl="1" w:tplc="3B6A9A94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85DA70F4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B16E76C0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094E6896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ABBCE8BA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E79AA7CE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1CBA853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5A7239C2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7">
    <w:nsid w:val="22B35A07"/>
    <w:multiLevelType w:val="hybridMultilevel"/>
    <w:tmpl w:val="76841538"/>
    <w:lvl w:ilvl="0" w:tplc="0419000F">
      <w:start w:val="26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283A670A"/>
    <w:multiLevelType w:val="hybridMultilevel"/>
    <w:tmpl w:val="31E8188A"/>
    <w:lvl w:ilvl="0" w:tplc="4B44F0F2">
      <w:start w:val="185"/>
      <w:numFmt w:val="decimal"/>
      <w:lvlText w:val="%1."/>
      <w:lvlJc w:val="left"/>
      <w:pPr>
        <w:ind w:left="1128" w:hanging="42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C3F21DB"/>
    <w:multiLevelType w:val="hybridMultilevel"/>
    <w:tmpl w:val="ECCCF1FE"/>
    <w:lvl w:ilvl="0" w:tplc="FC70F942">
      <w:start w:val="8"/>
      <w:numFmt w:val="decimal"/>
      <w:lvlText w:val="%1."/>
      <w:lvlJc w:val="left"/>
      <w:pPr>
        <w:ind w:left="106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379B61A2"/>
    <w:multiLevelType w:val="hybridMultilevel"/>
    <w:tmpl w:val="AFC23BA4"/>
    <w:lvl w:ilvl="0" w:tplc="094284E4">
      <w:start w:val="45"/>
      <w:numFmt w:val="decimal"/>
      <w:lvlText w:val="%1."/>
      <w:lvlJc w:val="left"/>
      <w:pPr>
        <w:ind w:left="1080" w:hanging="360"/>
      </w:pPr>
      <w:rPr>
        <w:rFonts w:eastAsiaTheme="minorHAnsi"/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98270F2"/>
    <w:multiLevelType w:val="hybridMultilevel"/>
    <w:tmpl w:val="73421F92"/>
    <w:lvl w:ilvl="0" w:tplc="987C4DDA">
      <w:start w:val="117"/>
      <w:numFmt w:val="decimal"/>
      <w:lvlText w:val="%1."/>
      <w:lvlJc w:val="left"/>
      <w:pPr>
        <w:ind w:left="1413" w:hanging="420"/>
      </w:pPr>
      <w:rPr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1EC4C3B"/>
    <w:multiLevelType w:val="hybridMultilevel"/>
    <w:tmpl w:val="35E6447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8423D02"/>
    <w:multiLevelType w:val="hybridMultilevel"/>
    <w:tmpl w:val="5134BCE6"/>
    <w:lvl w:ilvl="0" w:tplc="75943046">
      <w:start w:val="31"/>
      <w:numFmt w:val="decimal"/>
      <w:lvlText w:val="%1."/>
      <w:lvlJc w:val="left"/>
      <w:pPr>
        <w:ind w:left="720" w:hanging="360"/>
      </w:pPr>
      <w:rPr>
        <w:color w:val="00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C854F35"/>
    <w:multiLevelType w:val="hybridMultilevel"/>
    <w:tmpl w:val="5C4655B4"/>
    <w:lvl w:ilvl="0" w:tplc="38E89EE6">
      <w:start w:val="82"/>
      <w:numFmt w:val="decimal"/>
      <w:lvlText w:val="%1."/>
      <w:lvlJc w:val="left"/>
      <w:pPr>
        <w:ind w:left="1788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F6E78E2"/>
    <w:multiLevelType w:val="hybridMultilevel"/>
    <w:tmpl w:val="B46412CC"/>
    <w:lvl w:ilvl="0" w:tplc="676C0188">
      <w:start w:val="35"/>
      <w:numFmt w:val="decimal"/>
      <w:lvlText w:val="%1."/>
      <w:lvlJc w:val="left"/>
      <w:pPr>
        <w:ind w:left="928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15C0422"/>
    <w:multiLevelType w:val="hybridMultilevel"/>
    <w:tmpl w:val="50960574"/>
    <w:lvl w:ilvl="0" w:tplc="D1040C7C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9601196"/>
    <w:multiLevelType w:val="hybridMultilevel"/>
    <w:tmpl w:val="7278DAEE"/>
    <w:lvl w:ilvl="0" w:tplc="A9A21EA8">
      <w:start w:val="131"/>
      <w:numFmt w:val="decimal"/>
      <w:lvlText w:val="%1."/>
      <w:lvlJc w:val="left"/>
      <w:pPr>
        <w:ind w:left="1271" w:hanging="42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5E4535F1"/>
    <w:multiLevelType w:val="hybridMultilevel"/>
    <w:tmpl w:val="6E96F8FA"/>
    <w:lvl w:ilvl="0" w:tplc="473656F4">
      <w:start w:val="104"/>
      <w:numFmt w:val="decimal"/>
      <w:lvlText w:val="%1."/>
      <w:lvlJc w:val="left"/>
      <w:pPr>
        <w:ind w:left="1130" w:hanging="420"/>
      </w:pPr>
      <w:rPr>
        <w:i w:val="0"/>
        <w:sz w:val="24"/>
        <w:szCs w:val="24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60712721"/>
    <w:multiLevelType w:val="hybridMultilevel"/>
    <w:tmpl w:val="63AC5B16"/>
    <w:lvl w:ilvl="0" w:tplc="0419000F">
      <w:start w:val="38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62BE5FB5"/>
    <w:multiLevelType w:val="hybridMultilevel"/>
    <w:tmpl w:val="8E166CFC"/>
    <w:lvl w:ilvl="0" w:tplc="E1C4D7AC">
      <w:start w:val="78"/>
      <w:numFmt w:val="decimal"/>
      <w:lvlText w:val="%1."/>
      <w:lvlJc w:val="left"/>
      <w:pPr>
        <w:ind w:left="36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FC22426"/>
    <w:multiLevelType w:val="hybridMultilevel"/>
    <w:tmpl w:val="DB26EDD2"/>
    <w:lvl w:ilvl="0" w:tplc="EE6C5846">
      <w:start w:val="180"/>
      <w:numFmt w:val="decimal"/>
      <w:lvlText w:val="%1."/>
      <w:lvlJc w:val="left"/>
      <w:pPr>
        <w:ind w:left="1128" w:hanging="42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71DB27D5"/>
    <w:multiLevelType w:val="hybridMultilevel"/>
    <w:tmpl w:val="47D653A8"/>
    <w:lvl w:ilvl="0" w:tplc="6568D170">
      <w:start w:val="1"/>
      <w:numFmt w:val="decimal"/>
      <w:lvlText w:val="%1)"/>
      <w:lvlJc w:val="left"/>
      <w:pPr>
        <w:ind w:left="1635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72ED3CD2"/>
    <w:multiLevelType w:val="hybridMultilevel"/>
    <w:tmpl w:val="C01A425A"/>
    <w:lvl w:ilvl="0" w:tplc="0419000F">
      <w:start w:val="50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752737B9"/>
    <w:multiLevelType w:val="hybridMultilevel"/>
    <w:tmpl w:val="3612AF72"/>
    <w:lvl w:ilvl="0" w:tplc="46F69F5E">
      <w:start w:val="10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77CD36DB"/>
    <w:multiLevelType w:val="hybridMultilevel"/>
    <w:tmpl w:val="58682A02"/>
    <w:lvl w:ilvl="0" w:tplc="0419000F">
      <w:start w:val="18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7DDF14DF"/>
    <w:multiLevelType w:val="hybridMultilevel"/>
    <w:tmpl w:val="ED1E46BE"/>
    <w:lvl w:ilvl="0" w:tplc="96FCBA98">
      <w:start w:val="9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9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4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5"/>
    <w:lvlOverride w:ilvl="0">
      <w:startOverride w:val="1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7"/>
    <w:lvlOverride w:ilvl="0">
      <w:startOverride w:val="2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3"/>
    <w:lvlOverride w:ilvl="0">
      <w:startOverride w:val="3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5"/>
    <w:lvlOverride w:ilvl="0">
      <w:startOverride w:val="3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9"/>
    <w:lvlOverride w:ilvl="0">
      <w:startOverride w:val="3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0"/>
    <w:lvlOverride w:ilvl="0">
      <w:startOverride w:val="4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3"/>
    <w:lvlOverride w:ilvl="0">
      <w:startOverride w:val="5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  <w:lvlOverride w:ilvl="0">
      <w:startOverride w:val="7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0"/>
    <w:lvlOverride w:ilvl="0">
      <w:startOverride w:val="7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4"/>
    <w:lvlOverride w:ilvl="0">
      <w:startOverride w:val="8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6"/>
    <w:lvlOverride w:ilvl="0">
      <w:startOverride w:val="9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8"/>
    <w:lvlOverride w:ilvl="0">
      <w:startOverride w:val="10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1"/>
    <w:lvlOverride w:ilvl="0">
      <w:startOverride w:val="11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  <w:lvlOverride w:ilvl="0">
      <w:startOverride w:val="12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  <w:lvlOverride w:ilvl="0">
      <w:startOverride w:val="13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1"/>
    <w:lvlOverride w:ilvl="0">
      <w:startOverride w:val="18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8"/>
    <w:lvlOverride w:ilvl="0">
      <w:startOverride w:val="18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proofState w:spelling="clean" w:grammar="clean"/>
  <w:defaultTabStop w:val="708"/>
  <w:characterSpacingControl w:val="doNotCompress"/>
  <w:compat/>
  <w:rsids>
    <w:rsidRoot w:val="00337804"/>
    <w:rsid w:val="00337804"/>
    <w:rsid w:val="005F79D1"/>
    <w:rsid w:val="00F827CE"/>
    <w:rsid w:val="00FE1C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80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780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337804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459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hyperlink" Target="mailto:alsnaz@tomsk.gov.ru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alsnaz@tomsk.gov.ru/" TargetMode="External"/><Relationship Id="rId12" Type="http://schemas.openxmlformats.org/officeDocument/2006/relationships/hyperlink" Target="mailto:alsnaz@tomsk.gov.ru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alsnaz.tomsk.ru/" TargetMode="External"/><Relationship Id="rId11" Type="http://schemas.openxmlformats.org/officeDocument/2006/relationships/hyperlink" Target="consultantplus://offline/ref=A1319FD9CCC8E22A2F1322638E1B55C3FD4137FC8FC68022B88530D77BBA134AA861E36BDB1FDBC7v54FE" TargetMode="External"/><Relationship Id="rId5" Type="http://schemas.openxmlformats.org/officeDocument/2006/relationships/hyperlink" Target="mailto:alsnaz@tomsk.gov.ru" TargetMode="External"/><Relationship Id="rId15" Type="http://schemas.openxmlformats.org/officeDocument/2006/relationships/oleObject" Target="embeddings/oleObject1.bin"/><Relationship Id="rId10" Type="http://schemas.openxmlformats.org/officeDocument/2006/relationships/hyperlink" Target="http://www.torgi.gov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E315252BDC0AD0963268E7F8A7D7F72EF7C52E8EA0C4631B0D39E1D45D490E9D50F3EACF07C94F92tA3FJ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3300</Words>
  <Characters>75810</Characters>
  <Application>Microsoft Office Word</Application>
  <DocSecurity>0</DocSecurity>
  <Lines>631</Lines>
  <Paragraphs>177</Paragraphs>
  <ScaleCrop>false</ScaleCrop>
  <Company/>
  <LinksUpToDate>false</LinksUpToDate>
  <CharactersWithSpaces>889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zino1</dc:creator>
  <cp:keywords/>
  <dc:description/>
  <cp:lastModifiedBy>Nazino1</cp:lastModifiedBy>
  <cp:revision>5</cp:revision>
  <dcterms:created xsi:type="dcterms:W3CDTF">2021-05-19T05:41:00Z</dcterms:created>
  <dcterms:modified xsi:type="dcterms:W3CDTF">2021-06-30T03:10:00Z</dcterms:modified>
</cp:coreProperties>
</file>